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4E0A85" w14:textId="63CB4A62" w:rsidR="00146739" w:rsidRPr="002E5756" w:rsidRDefault="00CA70F1" w:rsidP="002E5756">
      <w:pPr>
        <w:pStyle w:val="Title"/>
        <w:rPr>
          <w:rFonts w:hint="eastAsia"/>
        </w:rPr>
      </w:pPr>
      <w:r>
        <w:t xml:space="preserve">COPP </w:t>
      </w:r>
      <w:r w:rsidR="0012159D">
        <w:t>4.</w:t>
      </w:r>
      <w:r w:rsidR="001A068F">
        <w:t>6</w:t>
      </w:r>
      <w:r w:rsidR="004649E2">
        <w:t xml:space="preserve"> Trans</w:t>
      </w:r>
      <w:r w:rsidR="0039238D">
        <w:t xml:space="preserve">, </w:t>
      </w:r>
      <w:r w:rsidR="0008630E">
        <w:t>Gender</w:t>
      </w:r>
      <w:r w:rsidR="00461807">
        <w:t xml:space="preserve"> Diverse</w:t>
      </w:r>
      <w:r w:rsidR="0039238D">
        <w:t xml:space="preserve"> and Intersex</w:t>
      </w:r>
      <w:r w:rsidR="00461807">
        <w:t xml:space="preserve"> </w:t>
      </w:r>
      <w:r w:rsidR="00D67035">
        <w:t>Prisoners</w:t>
      </w:r>
    </w:p>
    <w:p w14:paraId="2D6D1FB2" w14:textId="2A088632" w:rsidR="00F85EC4" w:rsidRPr="00F85EC4" w:rsidRDefault="0012159D" w:rsidP="007D7B75">
      <w:pPr>
        <w:pStyle w:val="Subtitle"/>
        <w:rPr>
          <w:rFonts w:hint="eastAsia"/>
        </w:rPr>
      </w:pPr>
      <w:r>
        <w:t>Prison</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14:paraId="2E037B69" w14:textId="651F6224" w:rsidTr="0041309E">
        <w:trPr>
          <w:trHeight w:val="6066"/>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1C369380" w14:textId="1C857219" w:rsidR="00126611" w:rsidRPr="00365E34" w:rsidRDefault="00126611" w:rsidP="00126611">
            <w:pPr>
              <w:pStyle w:val="Heading"/>
            </w:pPr>
            <w:r>
              <w:t>Principles</w:t>
            </w:r>
          </w:p>
          <w:p w14:paraId="74C54B5F" w14:textId="7906A4BD" w:rsidR="0012159D" w:rsidRPr="00DC7C0C" w:rsidRDefault="0012159D" w:rsidP="00DC7C0C">
            <w:r w:rsidRPr="00DC7C0C">
              <w:t xml:space="preserve">As referenced in the </w:t>
            </w:r>
            <w:hyperlink r:id="rId12" w:history="1">
              <w:r w:rsidRPr="00E6354F">
                <w:rPr>
                  <w:rStyle w:val="Hyperlink"/>
                </w:rPr>
                <w:t>Guiding Principles for Corrections in Australia, 2018</w:t>
              </w:r>
            </w:hyperlink>
            <w:r w:rsidRPr="00E6354F">
              <w:t>:</w:t>
            </w:r>
          </w:p>
          <w:p w14:paraId="4FE96C5A" w14:textId="0EEAD5B5" w:rsidR="00D37B8F" w:rsidRPr="00DC7C0C" w:rsidRDefault="00D37B8F" w:rsidP="00DC7C0C"/>
          <w:p w14:paraId="48EEA7D0" w14:textId="63A1002C" w:rsidR="0012159D" w:rsidRPr="00DC7C0C" w:rsidRDefault="0012159D" w:rsidP="00DC7C0C">
            <w:r w:rsidRPr="00262B4D">
              <w:t xml:space="preserve">1.1.4 Management systems, policies and procedures are evidence based and are </w:t>
            </w:r>
            <w:r w:rsidRPr="00DC7C0C">
              <w:t>informed by human rights principles and operational practice.</w:t>
            </w:r>
          </w:p>
          <w:p w14:paraId="06A8BEB7" w14:textId="32907B44" w:rsidR="0012159D" w:rsidRPr="00DC7C0C" w:rsidRDefault="0012159D" w:rsidP="00DC7C0C"/>
          <w:p w14:paraId="12A93864" w14:textId="0064C659" w:rsidR="0012159D" w:rsidRPr="00DC7C0C" w:rsidRDefault="0012159D" w:rsidP="00DC7C0C">
            <w:r w:rsidRPr="00DC7C0C">
              <w:t>1.3.1 Effective systems provide prisoners/offenders with opportunities to make requests or complaints and access appropriate information.</w:t>
            </w:r>
          </w:p>
          <w:p w14:paraId="00E519DE" w14:textId="351A0166" w:rsidR="004649E2" w:rsidRPr="00DC7C0C" w:rsidRDefault="004649E2" w:rsidP="00DC7C0C"/>
          <w:p w14:paraId="701DFC56" w14:textId="44D1F1CB" w:rsidR="008A6E8A" w:rsidRPr="00DC7C0C" w:rsidRDefault="008A6E8A" w:rsidP="00DC7C0C">
            <w:r w:rsidRPr="00DC7C0C">
              <w:t>2.1.1 Custodial environments provide safe and humane containment of prisoners, commensurate with the assessed risk, recognising that the deprivation of liberty is deemed as punishment</w:t>
            </w:r>
          </w:p>
          <w:p w14:paraId="49667344" w14:textId="4535CBC4" w:rsidR="008A6E8A" w:rsidRPr="00DC7C0C" w:rsidRDefault="008A6E8A" w:rsidP="00DC7C0C"/>
          <w:p w14:paraId="7A60DF07" w14:textId="4271FE99" w:rsidR="008A6E8A" w:rsidRPr="00DC7C0C" w:rsidRDefault="008A6E8A" w:rsidP="00DC7C0C">
            <w:r w:rsidRPr="00DC7C0C">
              <w:t>2.1.2 Prisoners are accommodated in a safe, clean and liveable environment which considers both risk and individual needs, particularly the needs of those who are most vulnerable</w:t>
            </w:r>
          </w:p>
          <w:p w14:paraId="7158FBE3" w14:textId="2A410614" w:rsidR="006B4567" w:rsidRPr="00DC7C0C" w:rsidRDefault="006B4567" w:rsidP="00DC7C0C"/>
          <w:p w14:paraId="7DC4267A" w14:textId="58BC2AD6" w:rsidR="006B4567" w:rsidRPr="00DC7C0C" w:rsidRDefault="006B4567" w:rsidP="00DC7C0C">
            <w:r w:rsidRPr="00DC7C0C">
              <w:t>2.4.2 Staff model prosocial behaviour by treating all persons with decency, respect and fairness</w:t>
            </w:r>
          </w:p>
          <w:p w14:paraId="69050FA1" w14:textId="45C445DC" w:rsidR="006B4567" w:rsidRPr="00DC7C0C" w:rsidRDefault="006B4567" w:rsidP="00DC7C0C"/>
          <w:p w14:paraId="02357054" w14:textId="6ECC5C6F" w:rsidR="006B4567" w:rsidRPr="00DC7C0C" w:rsidRDefault="006B4567" w:rsidP="00DC7C0C">
            <w:r w:rsidRPr="00DC7C0C">
              <w:t>3.1.3 Prisoners/offenders, visitors and staff, particularly those most vulnerable or at-risk, are safe from bullying, intimidation and victimisation (including verbal, mental or physical abuse, damage or property theft).</w:t>
            </w:r>
          </w:p>
          <w:p w14:paraId="5722FC03" w14:textId="31030935" w:rsidR="006B4567" w:rsidRPr="00DC7C0C" w:rsidRDefault="006B4567" w:rsidP="00DC7C0C"/>
          <w:p w14:paraId="742AF374" w14:textId="0E43DD80" w:rsidR="006B4567" w:rsidRPr="00262B4D" w:rsidRDefault="006B4567" w:rsidP="00DC7C0C">
            <w:pPr>
              <w:rPr>
                <w:rFonts w:cs="Gotham"/>
              </w:rPr>
            </w:pPr>
            <w:r w:rsidRPr="00DC7C0C">
              <w:t>4.1.4 Prisoners are provided a standard of health care equal to services available in the community that meet their individual physical health, mental health and social care needs fostering continuity of care between custody and the community</w:t>
            </w:r>
            <w:r w:rsidR="00961C12">
              <w:rPr>
                <w:rFonts w:cs="Gotham"/>
              </w:rPr>
              <w:t>.</w:t>
            </w:r>
          </w:p>
          <w:p w14:paraId="2ECA9D5B" w14:textId="5C95425A" w:rsidR="006B4567" w:rsidRDefault="006B4567" w:rsidP="00F85EC4">
            <w:pPr>
              <w:pStyle w:val="Instructionalnote"/>
            </w:pPr>
          </w:p>
        </w:tc>
      </w:tr>
    </w:tbl>
    <w:p w14:paraId="56A22C55" w14:textId="0004EB0E" w:rsidR="00663830" w:rsidRPr="00663830" w:rsidRDefault="00663830" w:rsidP="00663830"/>
    <w:p w14:paraId="268B93C5" w14:textId="57BA21BF" w:rsidR="00663830" w:rsidRPr="00663830" w:rsidRDefault="00663830" w:rsidP="00663830"/>
    <w:p w14:paraId="53B0ACB4" w14:textId="30D67836" w:rsidR="00663830" w:rsidRDefault="00663830" w:rsidP="00803710">
      <w:pPr>
        <w:rPr>
          <w:b/>
        </w:rPr>
      </w:pPr>
    </w:p>
    <w:p w14:paraId="3BDE61D0" w14:textId="2ECE76E0" w:rsidR="00031DDF" w:rsidRDefault="00031DDF" w:rsidP="00803710">
      <w:pPr>
        <w:rPr>
          <w:b/>
        </w:rPr>
      </w:pPr>
    </w:p>
    <w:p w14:paraId="5D5B3C08" w14:textId="41B33F40" w:rsidR="00031DDF" w:rsidRDefault="00031DDF" w:rsidP="00803710">
      <w:pPr>
        <w:rPr>
          <w:b/>
        </w:rPr>
      </w:pPr>
    </w:p>
    <w:p w14:paraId="101AE616" w14:textId="148E45DB" w:rsidR="00275100" w:rsidRDefault="00275100" w:rsidP="00803710">
      <w:pPr>
        <w:rPr>
          <w:b/>
        </w:rPr>
        <w:sectPr w:rsidR="00275100" w:rsidSect="002E5756">
          <w:headerReference w:type="even" r:id="rId13"/>
          <w:headerReference w:type="default" r:id="rId14"/>
          <w:headerReference w:type="first" r:id="rId15"/>
          <w:type w:val="continuous"/>
          <w:pgSz w:w="11900" w:h="16840"/>
          <w:pgMar w:top="1418" w:right="1418" w:bottom="1440" w:left="1304" w:header="567" w:footer="709" w:gutter="0"/>
          <w:cols w:space="708"/>
          <w:titlePg/>
          <w:docGrid w:linePitch="360"/>
        </w:sectPr>
      </w:pPr>
    </w:p>
    <w:p w14:paraId="72F99209" w14:textId="5EF85186" w:rsidR="00E6354F" w:rsidRPr="00511385" w:rsidRDefault="00E6354F" w:rsidP="00511385"/>
    <w:p w14:paraId="6B645E60" w14:textId="77777777" w:rsidR="00FA1D8B" w:rsidRPr="00AF7DDC" w:rsidRDefault="00FA1D8B" w:rsidP="00AF7DDC">
      <w:pPr>
        <w:pStyle w:val="Heading"/>
      </w:pPr>
      <w:r w:rsidRPr="00AF7DDC">
        <w:lastRenderedPageBreak/>
        <w:t>Contents</w:t>
      </w:r>
    </w:p>
    <w:p w14:paraId="381478B0" w14:textId="6B0ED966" w:rsidR="005431A6" w:rsidRDefault="00BB675F">
      <w:pPr>
        <w:pStyle w:val="TOC1"/>
        <w:rPr>
          <w:rFonts w:asciiTheme="minorHAnsi" w:eastAsiaTheme="minorEastAsia" w:hAnsiTheme="minorHAnsi" w:cstheme="minorBidi"/>
          <w:b w:val="0"/>
          <w:sz w:val="22"/>
          <w:szCs w:val="22"/>
          <w:lang w:eastAsia="en-AU"/>
        </w:rPr>
      </w:pPr>
      <w:r>
        <w:fldChar w:fldCharType="begin"/>
      </w:r>
      <w:r>
        <w:instrText xml:space="preserve"> TOC \o "1-2" \h \z \u </w:instrText>
      </w:r>
      <w:r>
        <w:fldChar w:fldCharType="separate"/>
      </w:r>
      <w:hyperlink w:anchor="_Toc81315484" w:history="1">
        <w:r w:rsidR="005431A6" w:rsidRPr="00A73241">
          <w:rPr>
            <w:rStyle w:val="Hyperlink"/>
          </w:rPr>
          <w:t>1</w:t>
        </w:r>
        <w:r w:rsidR="005431A6">
          <w:rPr>
            <w:rFonts w:asciiTheme="minorHAnsi" w:eastAsiaTheme="minorEastAsia" w:hAnsiTheme="minorHAnsi" w:cstheme="minorBidi"/>
            <w:b w:val="0"/>
            <w:sz w:val="22"/>
            <w:szCs w:val="22"/>
            <w:lang w:eastAsia="en-AU"/>
          </w:rPr>
          <w:tab/>
        </w:r>
        <w:r w:rsidR="005431A6" w:rsidRPr="00A73241">
          <w:rPr>
            <w:rStyle w:val="Hyperlink"/>
          </w:rPr>
          <w:t>Scope</w:t>
        </w:r>
        <w:r w:rsidR="005431A6">
          <w:rPr>
            <w:webHidden/>
          </w:rPr>
          <w:tab/>
        </w:r>
        <w:r w:rsidR="005431A6">
          <w:rPr>
            <w:webHidden/>
          </w:rPr>
          <w:fldChar w:fldCharType="begin"/>
        </w:r>
        <w:r w:rsidR="005431A6">
          <w:rPr>
            <w:webHidden/>
          </w:rPr>
          <w:instrText xml:space="preserve"> PAGEREF _Toc81315484 \h </w:instrText>
        </w:r>
        <w:r w:rsidR="005431A6">
          <w:rPr>
            <w:webHidden/>
          </w:rPr>
        </w:r>
        <w:r w:rsidR="005431A6">
          <w:rPr>
            <w:webHidden/>
          </w:rPr>
          <w:fldChar w:fldCharType="separate"/>
        </w:r>
        <w:r w:rsidR="005431A6">
          <w:rPr>
            <w:webHidden/>
          </w:rPr>
          <w:t>3</w:t>
        </w:r>
        <w:r w:rsidR="005431A6">
          <w:rPr>
            <w:webHidden/>
          </w:rPr>
          <w:fldChar w:fldCharType="end"/>
        </w:r>
      </w:hyperlink>
    </w:p>
    <w:p w14:paraId="0466B742" w14:textId="2A997CD8" w:rsidR="005431A6" w:rsidRDefault="00D54BDA">
      <w:pPr>
        <w:pStyle w:val="TOC1"/>
        <w:rPr>
          <w:rFonts w:asciiTheme="minorHAnsi" w:eastAsiaTheme="minorEastAsia" w:hAnsiTheme="minorHAnsi" w:cstheme="minorBidi"/>
          <w:b w:val="0"/>
          <w:sz w:val="22"/>
          <w:szCs w:val="22"/>
          <w:lang w:eastAsia="en-AU"/>
        </w:rPr>
      </w:pPr>
      <w:hyperlink w:anchor="_Toc81315485" w:history="1">
        <w:r w:rsidR="005431A6" w:rsidRPr="00A73241">
          <w:rPr>
            <w:rStyle w:val="Hyperlink"/>
          </w:rPr>
          <w:t>2</w:t>
        </w:r>
        <w:r w:rsidR="005431A6">
          <w:rPr>
            <w:rFonts w:asciiTheme="minorHAnsi" w:eastAsiaTheme="minorEastAsia" w:hAnsiTheme="minorHAnsi" w:cstheme="minorBidi"/>
            <w:b w:val="0"/>
            <w:sz w:val="22"/>
            <w:szCs w:val="22"/>
            <w:lang w:eastAsia="en-AU"/>
          </w:rPr>
          <w:tab/>
        </w:r>
        <w:r w:rsidR="005431A6" w:rsidRPr="00A73241">
          <w:rPr>
            <w:rStyle w:val="Hyperlink"/>
          </w:rPr>
          <w:t>Policy</w:t>
        </w:r>
        <w:r w:rsidR="005431A6">
          <w:rPr>
            <w:webHidden/>
          </w:rPr>
          <w:tab/>
        </w:r>
        <w:r w:rsidR="005431A6">
          <w:rPr>
            <w:webHidden/>
          </w:rPr>
          <w:fldChar w:fldCharType="begin"/>
        </w:r>
        <w:r w:rsidR="005431A6">
          <w:rPr>
            <w:webHidden/>
          </w:rPr>
          <w:instrText xml:space="preserve"> PAGEREF _Toc81315485 \h </w:instrText>
        </w:r>
        <w:r w:rsidR="005431A6">
          <w:rPr>
            <w:webHidden/>
          </w:rPr>
        </w:r>
        <w:r w:rsidR="005431A6">
          <w:rPr>
            <w:webHidden/>
          </w:rPr>
          <w:fldChar w:fldCharType="separate"/>
        </w:r>
        <w:r w:rsidR="005431A6">
          <w:rPr>
            <w:webHidden/>
          </w:rPr>
          <w:t>3</w:t>
        </w:r>
        <w:r w:rsidR="005431A6">
          <w:rPr>
            <w:webHidden/>
          </w:rPr>
          <w:fldChar w:fldCharType="end"/>
        </w:r>
      </w:hyperlink>
    </w:p>
    <w:p w14:paraId="7390FEBE" w14:textId="75635935" w:rsidR="005431A6" w:rsidRDefault="00D54BDA">
      <w:pPr>
        <w:pStyle w:val="TOC1"/>
        <w:rPr>
          <w:rFonts w:asciiTheme="minorHAnsi" w:eastAsiaTheme="minorEastAsia" w:hAnsiTheme="minorHAnsi" w:cstheme="minorBidi"/>
          <w:b w:val="0"/>
          <w:sz w:val="22"/>
          <w:szCs w:val="22"/>
          <w:lang w:eastAsia="en-AU"/>
        </w:rPr>
      </w:pPr>
      <w:hyperlink w:anchor="_Toc81315486" w:history="1">
        <w:r w:rsidR="005431A6" w:rsidRPr="00A73241">
          <w:rPr>
            <w:rStyle w:val="Hyperlink"/>
          </w:rPr>
          <w:t>3</w:t>
        </w:r>
        <w:r w:rsidR="005431A6">
          <w:rPr>
            <w:rFonts w:asciiTheme="minorHAnsi" w:eastAsiaTheme="minorEastAsia" w:hAnsiTheme="minorHAnsi" w:cstheme="minorBidi"/>
            <w:b w:val="0"/>
            <w:sz w:val="22"/>
            <w:szCs w:val="22"/>
            <w:lang w:eastAsia="en-AU"/>
          </w:rPr>
          <w:tab/>
        </w:r>
        <w:r w:rsidR="005431A6" w:rsidRPr="00A73241">
          <w:rPr>
            <w:rStyle w:val="Hyperlink"/>
          </w:rPr>
          <w:t>Reception</w:t>
        </w:r>
        <w:r w:rsidR="005431A6">
          <w:rPr>
            <w:webHidden/>
          </w:rPr>
          <w:tab/>
        </w:r>
        <w:r w:rsidR="005431A6">
          <w:rPr>
            <w:webHidden/>
          </w:rPr>
          <w:fldChar w:fldCharType="begin"/>
        </w:r>
        <w:r w:rsidR="005431A6">
          <w:rPr>
            <w:webHidden/>
          </w:rPr>
          <w:instrText xml:space="preserve"> PAGEREF _Toc81315486 \h </w:instrText>
        </w:r>
        <w:r w:rsidR="005431A6">
          <w:rPr>
            <w:webHidden/>
          </w:rPr>
        </w:r>
        <w:r w:rsidR="005431A6">
          <w:rPr>
            <w:webHidden/>
          </w:rPr>
          <w:fldChar w:fldCharType="separate"/>
        </w:r>
        <w:r w:rsidR="005431A6">
          <w:rPr>
            <w:webHidden/>
          </w:rPr>
          <w:t>4</w:t>
        </w:r>
        <w:r w:rsidR="005431A6">
          <w:rPr>
            <w:webHidden/>
          </w:rPr>
          <w:fldChar w:fldCharType="end"/>
        </w:r>
      </w:hyperlink>
    </w:p>
    <w:p w14:paraId="1C89BFD4" w14:textId="77E26C13" w:rsidR="005431A6" w:rsidRDefault="00D54BDA">
      <w:pPr>
        <w:pStyle w:val="TOC2"/>
        <w:rPr>
          <w:rFonts w:asciiTheme="minorHAnsi" w:eastAsiaTheme="minorEastAsia" w:hAnsiTheme="minorHAnsi" w:cstheme="minorBidi"/>
          <w:noProof/>
          <w:sz w:val="22"/>
          <w:szCs w:val="22"/>
          <w:lang w:eastAsia="en-AU"/>
        </w:rPr>
      </w:pPr>
      <w:hyperlink w:anchor="_Toc81315487" w:history="1">
        <w:r w:rsidR="005431A6" w:rsidRPr="00A73241">
          <w:rPr>
            <w:rStyle w:val="Hyperlink"/>
            <w:noProof/>
          </w:rPr>
          <w:t>3.1</w:t>
        </w:r>
        <w:r w:rsidR="005431A6">
          <w:rPr>
            <w:rFonts w:asciiTheme="minorHAnsi" w:eastAsiaTheme="minorEastAsia" w:hAnsiTheme="minorHAnsi" w:cstheme="minorBidi"/>
            <w:noProof/>
            <w:sz w:val="22"/>
            <w:szCs w:val="22"/>
            <w:lang w:eastAsia="en-AU"/>
          </w:rPr>
          <w:tab/>
        </w:r>
        <w:r w:rsidR="005431A6" w:rsidRPr="00A73241">
          <w:rPr>
            <w:rStyle w:val="Hyperlink"/>
            <w:noProof/>
          </w:rPr>
          <w:t>General process</w:t>
        </w:r>
        <w:r w:rsidR="005431A6">
          <w:rPr>
            <w:noProof/>
            <w:webHidden/>
          </w:rPr>
          <w:tab/>
        </w:r>
        <w:r w:rsidR="005431A6">
          <w:rPr>
            <w:noProof/>
            <w:webHidden/>
          </w:rPr>
          <w:fldChar w:fldCharType="begin"/>
        </w:r>
        <w:r w:rsidR="005431A6">
          <w:rPr>
            <w:noProof/>
            <w:webHidden/>
          </w:rPr>
          <w:instrText xml:space="preserve"> PAGEREF _Toc81315487 \h </w:instrText>
        </w:r>
        <w:r w:rsidR="005431A6">
          <w:rPr>
            <w:noProof/>
            <w:webHidden/>
          </w:rPr>
        </w:r>
        <w:r w:rsidR="005431A6">
          <w:rPr>
            <w:noProof/>
            <w:webHidden/>
          </w:rPr>
          <w:fldChar w:fldCharType="separate"/>
        </w:r>
        <w:r w:rsidR="005431A6">
          <w:rPr>
            <w:noProof/>
            <w:webHidden/>
          </w:rPr>
          <w:t>4</w:t>
        </w:r>
        <w:r w:rsidR="005431A6">
          <w:rPr>
            <w:noProof/>
            <w:webHidden/>
          </w:rPr>
          <w:fldChar w:fldCharType="end"/>
        </w:r>
      </w:hyperlink>
    </w:p>
    <w:p w14:paraId="6B90E4C8" w14:textId="257DA1BC" w:rsidR="005431A6" w:rsidRDefault="00D54BDA">
      <w:pPr>
        <w:pStyle w:val="TOC2"/>
        <w:rPr>
          <w:rFonts w:asciiTheme="minorHAnsi" w:eastAsiaTheme="minorEastAsia" w:hAnsiTheme="minorHAnsi" w:cstheme="minorBidi"/>
          <w:noProof/>
          <w:sz w:val="22"/>
          <w:szCs w:val="22"/>
          <w:lang w:eastAsia="en-AU"/>
        </w:rPr>
      </w:pPr>
      <w:hyperlink w:anchor="_Toc81315488" w:history="1">
        <w:r w:rsidR="005431A6" w:rsidRPr="00A73241">
          <w:rPr>
            <w:rStyle w:val="Hyperlink"/>
            <w:noProof/>
          </w:rPr>
          <w:t>3.2</w:t>
        </w:r>
        <w:r w:rsidR="005431A6">
          <w:rPr>
            <w:rFonts w:asciiTheme="minorHAnsi" w:eastAsiaTheme="minorEastAsia" w:hAnsiTheme="minorHAnsi" w:cstheme="minorBidi"/>
            <w:noProof/>
            <w:sz w:val="22"/>
            <w:szCs w:val="22"/>
            <w:lang w:eastAsia="en-AU"/>
          </w:rPr>
          <w:tab/>
        </w:r>
        <w:r w:rsidR="005431A6" w:rsidRPr="00A73241">
          <w:rPr>
            <w:rStyle w:val="Hyperlink"/>
            <w:noProof/>
          </w:rPr>
          <w:t>Identity</w:t>
        </w:r>
        <w:r w:rsidR="005431A6">
          <w:rPr>
            <w:noProof/>
            <w:webHidden/>
          </w:rPr>
          <w:tab/>
        </w:r>
        <w:r w:rsidR="005431A6">
          <w:rPr>
            <w:noProof/>
            <w:webHidden/>
          </w:rPr>
          <w:fldChar w:fldCharType="begin"/>
        </w:r>
        <w:r w:rsidR="005431A6">
          <w:rPr>
            <w:noProof/>
            <w:webHidden/>
          </w:rPr>
          <w:instrText xml:space="preserve"> PAGEREF _Toc81315488 \h </w:instrText>
        </w:r>
        <w:r w:rsidR="005431A6">
          <w:rPr>
            <w:noProof/>
            <w:webHidden/>
          </w:rPr>
        </w:r>
        <w:r w:rsidR="005431A6">
          <w:rPr>
            <w:noProof/>
            <w:webHidden/>
          </w:rPr>
          <w:fldChar w:fldCharType="separate"/>
        </w:r>
        <w:r w:rsidR="005431A6">
          <w:rPr>
            <w:noProof/>
            <w:webHidden/>
          </w:rPr>
          <w:t>4</w:t>
        </w:r>
        <w:r w:rsidR="005431A6">
          <w:rPr>
            <w:noProof/>
            <w:webHidden/>
          </w:rPr>
          <w:fldChar w:fldCharType="end"/>
        </w:r>
      </w:hyperlink>
    </w:p>
    <w:p w14:paraId="30A5B269" w14:textId="5AD9EFDD" w:rsidR="005431A6" w:rsidRDefault="00D54BDA">
      <w:pPr>
        <w:pStyle w:val="TOC2"/>
        <w:rPr>
          <w:rFonts w:asciiTheme="minorHAnsi" w:eastAsiaTheme="minorEastAsia" w:hAnsiTheme="minorHAnsi" w:cstheme="minorBidi"/>
          <w:noProof/>
          <w:sz w:val="22"/>
          <w:szCs w:val="22"/>
          <w:lang w:eastAsia="en-AU"/>
        </w:rPr>
      </w:pPr>
      <w:hyperlink w:anchor="_Toc81315489" w:history="1">
        <w:r w:rsidR="005431A6" w:rsidRPr="00A73241">
          <w:rPr>
            <w:rStyle w:val="Hyperlink"/>
            <w:noProof/>
          </w:rPr>
          <w:t>3.3</w:t>
        </w:r>
        <w:r w:rsidR="005431A6">
          <w:rPr>
            <w:rFonts w:asciiTheme="minorHAnsi" w:eastAsiaTheme="minorEastAsia" w:hAnsiTheme="minorHAnsi" w:cstheme="minorBidi"/>
            <w:noProof/>
            <w:sz w:val="22"/>
            <w:szCs w:val="22"/>
            <w:lang w:eastAsia="en-AU"/>
          </w:rPr>
          <w:tab/>
        </w:r>
        <w:r w:rsidR="005431A6" w:rsidRPr="00A73241">
          <w:rPr>
            <w:rStyle w:val="Hyperlink"/>
            <w:noProof/>
          </w:rPr>
          <w:t>Searches</w:t>
        </w:r>
        <w:r w:rsidR="005431A6">
          <w:rPr>
            <w:noProof/>
            <w:webHidden/>
          </w:rPr>
          <w:tab/>
        </w:r>
        <w:r w:rsidR="005431A6">
          <w:rPr>
            <w:noProof/>
            <w:webHidden/>
          </w:rPr>
          <w:fldChar w:fldCharType="begin"/>
        </w:r>
        <w:r w:rsidR="005431A6">
          <w:rPr>
            <w:noProof/>
            <w:webHidden/>
          </w:rPr>
          <w:instrText xml:space="preserve"> PAGEREF _Toc81315489 \h </w:instrText>
        </w:r>
        <w:r w:rsidR="005431A6">
          <w:rPr>
            <w:noProof/>
            <w:webHidden/>
          </w:rPr>
        </w:r>
        <w:r w:rsidR="005431A6">
          <w:rPr>
            <w:noProof/>
            <w:webHidden/>
          </w:rPr>
          <w:fldChar w:fldCharType="separate"/>
        </w:r>
        <w:r w:rsidR="005431A6">
          <w:rPr>
            <w:noProof/>
            <w:webHidden/>
          </w:rPr>
          <w:t>5</w:t>
        </w:r>
        <w:r w:rsidR="005431A6">
          <w:rPr>
            <w:noProof/>
            <w:webHidden/>
          </w:rPr>
          <w:fldChar w:fldCharType="end"/>
        </w:r>
      </w:hyperlink>
    </w:p>
    <w:p w14:paraId="5FBA3365" w14:textId="5CA813D1" w:rsidR="005431A6" w:rsidRDefault="00D54BDA">
      <w:pPr>
        <w:pStyle w:val="TOC1"/>
        <w:rPr>
          <w:rFonts w:asciiTheme="minorHAnsi" w:eastAsiaTheme="minorEastAsia" w:hAnsiTheme="minorHAnsi" w:cstheme="minorBidi"/>
          <w:b w:val="0"/>
          <w:sz w:val="22"/>
          <w:szCs w:val="22"/>
          <w:lang w:eastAsia="en-AU"/>
        </w:rPr>
      </w:pPr>
      <w:hyperlink w:anchor="_Toc81315490" w:history="1">
        <w:r w:rsidR="005431A6" w:rsidRPr="00A73241">
          <w:rPr>
            <w:rStyle w:val="Hyperlink"/>
          </w:rPr>
          <w:t>4</w:t>
        </w:r>
        <w:r w:rsidR="005431A6">
          <w:rPr>
            <w:rFonts w:asciiTheme="minorHAnsi" w:eastAsiaTheme="minorEastAsia" w:hAnsiTheme="minorHAnsi" w:cstheme="minorBidi"/>
            <w:b w:val="0"/>
            <w:sz w:val="22"/>
            <w:szCs w:val="22"/>
            <w:lang w:eastAsia="en-AU"/>
          </w:rPr>
          <w:tab/>
        </w:r>
        <w:r w:rsidR="005431A6" w:rsidRPr="00A73241">
          <w:rPr>
            <w:rStyle w:val="Hyperlink"/>
          </w:rPr>
          <w:t>First Night in Custody</w:t>
        </w:r>
        <w:r w:rsidR="005431A6">
          <w:rPr>
            <w:webHidden/>
          </w:rPr>
          <w:tab/>
        </w:r>
        <w:r w:rsidR="005431A6">
          <w:rPr>
            <w:webHidden/>
          </w:rPr>
          <w:fldChar w:fldCharType="begin"/>
        </w:r>
        <w:r w:rsidR="005431A6">
          <w:rPr>
            <w:webHidden/>
          </w:rPr>
          <w:instrText xml:space="preserve"> PAGEREF _Toc81315490 \h </w:instrText>
        </w:r>
        <w:r w:rsidR="005431A6">
          <w:rPr>
            <w:webHidden/>
          </w:rPr>
        </w:r>
        <w:r w:rsidR="005431A6">
          <w:rPr>
            <w:webHidden/>
          </w:rPr>
          <w:fldChar w:fldCharType="separate"/>
        </w:r>
        <w:r w:rsidR="005431A6">
          <w:rPr>
            <w:webHidden/>
          </w:rPr>
          <w:t>6</w:t>
        </w:r>
        <w:r w:rsidR="005431A6">
          <w:rPr>
            <w:webHidden/>
          </w:rPr>
          <w:fldChar w:fldCharType="end"/>
        </w:r>
      </w:hyperlink>
    </w:p>
    <w:p w14:paraId="05528DF3" w14:textId="0DB22291" w:rsidR="005431A6" w:rsidRDefault="00D54BDA">
      <w:pPr>
        <w:pStyle w:val="TOC1"/>
        <w:rPr>
          <w:rFonts w:asciiTheme="minorHAnsi" w:eastAsiaTheme="minorEastAsia" w:hAnsiTheme="minorHAnsi" w:cstheme="minorBidi"/>
          <w:b w:val="0"/>
          <w:sz w:val="22"/>
          <w:szCs w:val="22"/>
          <w:lang w:eastAsia="en-AU"/>
        </w:rPr>
      </w:pPr>
      <w:hyperlink w:anchor="_Toc81315491" w:history="1">
        <w:r w:rsidR="005431A6" w:rsidRPr="00A73241">
          <w:rPr>
            <w:rStyle w:val="Hyperlink"/>
          </w:rPr>
          <w:t>5</w:t>
        </w:r>
        <w:r w:rsidR="005431A6">
          <w:rPr>
            <w:rFonts w:asciiTheme="minorHAnsi" w:eastAsiaTheme="minorEastAsia" w:hAnsiTheme="minorHAnsi" w:cstheme="minorBidi"/>
            <w:b w:val="0"/>
            <w:sz w:val="22"/>
            <w:szCs w:val="22"/>
            <w:lang w:eastAsia="en-AU"/>
          </w:rPr>
          <w:tab/>
        </w:r>
        <w:r w:rsidR="005431A6" w:rsidRPr="00A73241">
          <w:rPr>
            <w:rStyle w:val="Hyperlink"/>
          </w:rPr>
          <w:t>Property</w:t>
        </w:r>
        <w:r w:rsidR="005431A6">
          <w:rPr>
            <w:webHidden/>
          </w:rPr>
          <w:tab/>
        </w:r>
        <w:r w:rsidR="005431A6">
          <w:rPr>
            <w:webHidden/>
          </w:rPr>
          <w:fldChar w:fldCharType="begin"/>
        </w:r>
        <w:r w:rsidR="005431A6">
          <w:rPr>
            <w:webHidden/>
          </w:rPr>
          <w:instrText xml:space="preserve"> PAGEREF _Toc81315491 \h </w:instrText>
        </w:r>
        <w:r w:rsidR="005431A6">
          <w:rPr>
            <w:webHidden/>
          </w:rPr>
        </w:r>
        <w:r w:rsidR="005431A6">
          <w:rPr>
            <w:webHidden/>
          </w:rPr>
          <w:fldChar w:fldCharType="separate"/>
        </w:r>
        <w:r w:rsidR="005431A6">
          <w:rPr>
            <w:webHidden/>
          </w:rPr>
          <w:t>6</w:t>
        </w:r>
        <w:r w:rsidR="005431A6">
          <w:rPr>
            <w:webHidden/>
          </w:rPr>
          <w:fldChar w:fldCharType="end"/>
        </w:r>
      </w:hyperlink>
    </w:p>
    <w:p w14:paraId="4B1C581A" w14:textId="33AE9F8D" w:rsidR="005431A6" w:rsidRDefault="00D54BDA">
      <w:pPr>
        <w:pStyle w:val="TOC1"/>
        <w:rPr>
          <w:rFonts w:asciiTheme="minorHAnsi" w:eastAsiaTheme="minorEastAsia" w:hAnsiTheme="minorHAnsi" w:cstheme="minorBidi"/>
          <w:b w:val="0"/>
          <w:sz w:val="22"/>
          <w:szCs w:val="22"/>
          <w:lang w:eastAsia="en-AU"/>
        </w:rPr>
      </w:pPr>
      <w:hyperlink w:anchor="_Toc81315492" w:history="1">
        <w:r w:rsidR="005431A6" w:rsidRPr="00A73241">
          <w:rPr>
            <w:rStyle w:val="Hyperlink"/>
          </w:rPr>
          <w:t>6</w:t>
        </w:r>
        <w:r w:rsidR="005431A6">
          <w:rPr>
            <w:rFonts w:asciiTheme="minorHAnsi" w:eastAsiaTheme="minorEastAsia" w:hAnsiTheme="minorHAnsi" w:cstheme="minorBidi"/>
            <w:b w:val="0"/>
            <w:sz w:val="22"/>
            <w:szCs w:val="22"/>
            <w:lang w:eastAsia="en-AU"/>
          </w:rPr>
          <w:tab/>
        </w:r>
        <w:r w:rsidR="005431A6" w:rsidRPr="00A73241">
          <w:rPr>
            <w:rStyle w:val="Hyperlink"/>
          </w:rPr>
          <w:t>Placement</w:t>
        </w:r>
        <w:r w:rsidR="005431A6">
          <w:rPr>
            <w:webHidden/>
          </w:rPr>
          <w:tab/>
        </w:r>
        <w:r w:rsidR="005431A6">
          <w:rPr>
            <w:webHidden/>
          </w:rPr>
          <w:fldChar w:fldCharType="begin"/>
        </w:r>
        <w:r w:rsidR="005431A6">
          <w:rPr>
            <w:webHidden/>
          </w:rPr>
          <w:instrText xml:space="preserve"> PAGEREF _Toc81315492 \h </w:instrText>
        </w:r>
        <w:r w:rsidR="005431A6">
          <w:rPr>
            <w:webHidden/>
          </w:rPr>
        </w:r>
        <w:r w:rsidR="005431A6">
          <w:rPr>
            <w:webHidden/>
          </w:rPr>
          <w:fldChar w:fldCharType="separate"/>
        </w:r>
        <w:r w:rsidR="005431A6">
          <w:rPr>
            <w:webHidden/>
          </w:rPr>
          <w:t>7</w:t>
        </w:r>
        <w:r w:rsidR="005431A6">
          <w:rPr>
            <w:webHidden/>
          </w:rPr>
          <w:fldChar w:fldCharType="end"/>
        </w:r>
      </w:hyperlink>
    </w:p>
    <w:p w14:paraId="196CB976" w14:textId="1E8F66DF" w:rsidR="005431A6" w:rsidRDefault="00D54BDA">
      <w:pPr>
        <w:pStyle w:val="TOC2"/>
        <w:rPr>
          <w:rFonts w:asciiTheme="minorHAnsi" w:eastAsiaTheme="minorEastAsia" w:hAnsiTheme="minorHAnsi" w:cstheme="minorBidi"/>
          <w:noProof/>
          <w:sz w:val="22"/>
          <w:szCs w:val="22"/>
          <w:lang w:eastAsia="en-AU"/>
        </w:rPr>
      </w:pPr>
      <w:hyperlink w:anchor="_Toc81315493" w:history="1">
        <w:r w:rsidR="005431A6" w:rsidRPr="00A73241">
          <w:rPr>
            <w:rStyle w:val="Hyperlink"/>
            <w:noProof/>
          </w:rPr>
          <w:t>6.1</w:t>
        </w:r>
        <w:r w:rsidR="005431A6">
          <w:rPr>
            <w:rFonts w:asciiTheme="minorHAnsi" w:eastAsiaTheme="minorEastAsia" w:hAnsiTheme="minorHAnsi" w:cstheme="minorBidi"/>
            <w:noProof/>
            <w:sz w:val="22"/>
            <w:szCs w:val="22"/>
            <w:lang w:eastAsia="en-AU"/>
          </w:rPr>
          <w:tab/>
        </w:r>
        <w:r w:rsidR="005431A6" w:rsidRPr="00A73241">
          <w:rPr>
            <w:rStyle w:val="Hyperlink"/>
            <w:noProof/>
          </w:rPr>
          <w:t>General considerations</w:t>
        </w:r>
        <w:r w:rsidR="005431A6">
          <w:rPr>
            <w:noProof/>
            <w:webHidden/>
          </w:rPr>
          <w:tab/>
        </w:r>
        <w:r w:rsidR="005431A6">
          <w:rPr>
            <w:noProof/>
            <w:webHidden/>
          </w:rPr>
          <w:fldChar w:fldCharType="begin"/>
        </w:r>
        <w:r w:rsidR="005431A6">
          <w:rPr>
            <w:noProof/>
            <w:webHidden/>
          </w:rPr>
          <w:instrText xml:space="preserve"> PAGEREF _Toc81315493 \h </w:instrText>
        </w:r>
        <w:r w:rsidR="005431A6">
          <w:rPr>
            <w:noProof/>
            <w:webHidden/>
          </w:rPr>
        </w:r>
        <w:r w:rsidR="005431A6">
          <w:rPr>
            <w:noProof/>
            <w:webHidden/>
          </w:rPr>
          <w:fldChar w:fldCharType="separate"/>
        </w:r>
        <w:r w:rsidR="005431A6">
          <w:rPr>
            <w:noProof/>
            <w:webHidden/>
          </w:rPr>
          <w:t>7</w:t>
        </w:r>
        <w:r w:rsidR="005431A6">
          <w:rPr>
            <w:noProof/>
            <w:webHidden/>
          </w:rPr>
          <w:fldChar w:fldCharType="end"/>
        </w:r>
      </w:hyperlink>
    </w:p>
    <w:p w14:paraId="7B139970" w14:textId="4C503107" w:rsidR="005431A6" w:rsidRDefault="00D54BDA">
      <w:pPr>
        <w:pStyle w:val="TOC2"/>
        <w:rPr>
          <w:rFonts w:asciiTheme="minorHAnsi" w:eastAsiaTheme="minorEastAsia" w:hAnsiTheme="minorHAnsi" w:cstheme="minorBidi"/>
          <w:noProof/>
          <w:sz w:val="22"/>
          <w:szCs w:val="22"/>
          <w:lang w:eastAsia="en-AU"/>
        </w:rPr>
      </w:pPr>
      <w:hyperlink w:anchor="_Toc81315494" w:history="1">
        <w:r w:rsidR="005431A6" w:rsidRPr="00A73241">
          <w:rPr>
            <w:rStyle w:val="Hyperlink"/>
            <w:noProof/>
          </w:rPr>
          <w:t>6.2</w:t>
        </w:r>
        <w:r w:rsidR="005431A6">
          <w:rPr>
            <w:rFonts w:asciiTheme="minorHAnsi" w:eastAsiaTheme="minorEastAsia" w:hAnsiTheme="minorHAnsi" w:cstheme="minorBidi"/>
            <w:noProof/>
            <w:sz w:val="22"/>
            <w:szCs w:val="22"/>
            <w:lang w:eastAsia="en-AU"/>
          </w:rPr>
          <w:tab/>
        </w:r>
        <w:r w:rsidR="005431A6" w:rsidRPr="00A73241">
          <w:rPr>
            <w:rStyle w:val="Hyperlink"/>
            <w:noProof/>
          </w:rPr>
          <w:t>Initial placement</w:t>
        </w:r>
        <w:r w:rsidR="005431A6">
          <w:rPr>
            <w:noProof/>
            <w:webHidden/>
          </w:rPr>
          <w:tab/>
        </w:r>
        <w:r w:rsidR="005431A6">
          <w:rPr>
            <w:noProof/>
            <w:webHidden/>
          </w:rPr>
          <w:fldChar w:fldCharType="begin"/>
        </w:r>
        <w:r w:rsidR="005431A6">
          <w:rPr>
            <w:noProof/>
            <w:webHidden/>
          </w:rPr>
          <w:instrText xml:space="preserve"> PAGEREF _Toc81315494 \h </w:instrText>
        </w:r>
        <w:r w:rsidR="005431A6">
          <w:rPr>
            <w:noProof/>
            <w:webHidden/>
          </w:rPr>
        </w:r>
        <w:r w:rsidR="005431A6">
          <w:rPr>
            <w:noProof/>
            <w:webHidden/>
          </w:rPr>
          <w:fldChar w:fldCharType="separate"/>
        </w:r>
        <w:r w:rsidR="005431A6">
          <w:rPr>
            <w:noProof/>
            <w:webHidden/>
          </w:rPr>
          <w:t>7</w:t>
        </w:r>
        <w:r w:rsidR="005431A6">
          <w:rPr>
            <w:noProof/>
            <w:webHidden/>
          </w:rPr>
          <w:fldChar w:fldCharType="end"/>
        </w:r>
      </w:hyperlink>
    </w:p>
    <w:p w14:paraId="39F25905" w14:textId="2D7B07C2" w:rsidR="005431A6" w:rsidRDefault="00D54BDA">
      <w:pPr>
        <w:pStyle w:val="TOC2"/>
        <w:rPr>
          <w:rFonts w:asciiTheme="minorHAnsi" w:eastAsiaTheme="minorEastAsia" w:hAnsiTheme="minorHAnsi" w:cstheme="minorBidi"/>
          <w:noProof/>
          <w:sz w:val="22"/>
          <w:szCs w:val="22"/>
          <w:lang w:eastAsia="en-AU"/>
        </w:rPr>
      </w:pPr>
      <w:hyperlink w:anchor="_Toc81315495" w:history="1">
        <w:r w:rsidR="005431A6" w:rsidRPr="00A73241">
          <w:rPr>
            <w:rStyle w:val="Hyperlink"/>
            <w:noProof/>
          </w:rPr>
          <w:t>6.3</w:t>
        </w:r>
        <w:r w:rsidR="005431A6">
          <w:rPr>
            <w:rFonts w:asciiTheme="minorHAnsi" w:eastAsiaTheme="minorEastAsia" w:hAnsiTheme="minorHAnsi" w:cstheme="minorBidi"/>
            <w:noProof/>
            <w:sz w:val="22"/>
            <w:szCs w:val="22"/>
            <w:lang w:eastAsia="en-AU"/>
          </w:rPr>
          <w:tab/>
        </w:r>
        <w:r w:rsidR="005431A6" w:rsidRPr="00A73241">
          <w:rPr>
            <w:rStyle w:val="Hyperlink"/>
            <w:noProof/>
          </w:rPr>
          <w:t>Long term placement</w:t>
        </w:r>
        <w:r w:rsidR="005431A6">
          <w:rPr>
            <w:noProof/>
            <w:webHidden/>
          </w:rPr>
          <w:tab/>
        </w:r>
        <w:r w:rsidR="005431A6">
          <w:rPr>
            <w:noProof/>
            <w:webHidden/>
          </w:rPr>
          <w:fldChar w:fldCharType="begin"/>
        </w:r>
        <w:r w:rsidR="005431A6">
          <w:rPr>
            <w:noProof/>
            <w:webHidden/>
          </w:rPr>
          <w:instrText xml:space="preserve"> PAGEREF _Toc81315495 \h </w:instrText>
        </w:r>
        <w:r w:rsidR="005431A6">
          <w:rPr>
            <w:noProof/>
            <w:webHidden/>
          </w:rPr>
        </w:r>
        <w:r w:rsidR="005431A6">
          <w:rPr>
            <w:noProof/>
            <w:webHidden/>
          </w:rPr>
          <w:fldChar w:fldCharType="separate"/>
        </w:r>
        <w:r w:rsidR="005431A6">
          <w:rPr>
            <w:noProof/>
            <w:webHidden/>
          </w:rPr>
          <w:t>7</w:t>
        </w:r>
        <w:r w:rsidR="005431A6">
          <w:rPr>
            <w:noProof/>
            <w:webHidden/>
          </w:rPr>
          <w:fldChar w:fldCharType="end"/>
        </w:r>
      </w:hyperlink>
    </w:p>
    <w:p w14:paraId="214DEE0F" w14:textId="72958D53" w:rsidR="005431A6" w:rsidRDefault="00D54BDA">
      <w:pPr>
        <w:pStyle w:val="TOC1"/>
        <w:rPr>
          <w:rFonts w:asciiTheme="minorHAnsi" w:eastAsiaTheme="minorEastAsia" w:hAnsiTheme="minorHAnsi" w:cstheme="minorBidi"/>
          <w:b w:val="0"/>
          <w:sz w:val="22"/>
          <w:szCs w:val="22"/>
          <w:lang w:eastAsia="en-AU"/>
        </w:rPr>
      </w:pPr>
      <w:hyperlink w:anchor="_Toc81315496" w:history="1">
        <w:r w:rsidR="005431A6" w:rsidRPr="00A73241">
          <w:rPr>
            <w:rStyle w:val="Hyperlink"/>
          </w:rPr>
          <w:t>7</w:t>
        </w:r>
        <w:r w:rsidR="005431A6">
          <w:rPr>
            <w:rFonts w:asciiTheme="minorHAnsi" w:eastAsiaTheme="minorEastAsia" w:hAnsiTheme="minorHAnsi" w:cstheme="minorBidi"/>
            <w:b w:val="0"/>
            <w:sz w:val="22"/>
            <w:szCs w:val="22"/>
            <w:lang w:eastAsia="en-AU"/>
          </w:rPr>
          <w:tab/>
        </w:r>
        <w:r w:rsidR="005431A6" w:rsidRPr="00A73241">
          <w:rPr>
            <w:rStyle w:val="Hyperlink"/>
          </w:rPr>
          <w:t>Orientation</w:t>
        </w:r>
        <w:r w:rsidR="005431A6">
          <w:rPr>
            <w:webHidden/>
          </w:rPr>
          <w:tab/>
        </w:r>
        <w:r w:rsidR="005431A6">
          <w:rPr>
            <w:webHidden/>
          </w:rPr>
          <w:fldChar w:fldCharType="begin"/>
        </w:r>
        <w:r w:rsidR="005431A6">
          <w:rPr>
            <w:webHidden/>
          </w:rPr>
          <w:instrText xml:space="preserve"> PAGEREF _Toc81315496 \h </w:instrText>
        </w:r>
        <w:r w:rsidR="005431A6">
          <w:rPr>
            <w:webHidden/>
          </w:rPr>
        </w:r>
        <w:r w:rsidR="005431A6">
          <w:rPr>
            <w:webHidden/>
          </w:rPr>
          <w:fldChar w:fldCharType="separate"/>
        </w:r>
        <w:r w:rsidR="005431A6">
          <w:rPr>
            <w:webHidden/>
          </w:rPr>
          <w:t>8</w:t>
        </w:r>
        <w:r w:rsidR="005431A6">
          <w:rPr>
            <w:webHidden/>
          </w:rPr>
          <w:fldChar w:fldCharType="end"/>
        </w:r>
      </w:hyperlink>
    </w:p>
    <w:p w14:paraId="45B275BD" w14:textId="49440A6F" w:rsidR="005431A6" w:rsidRDefault="00D54BDA">
      <w:pPr>
        <w:pStyle w:val="TOC1"/>
        <w:rPr>
          <w:rFonts w:asciiTheme="minorHAnsi" w:eastAsiaTheme="minorEastAsia" w:hAnsiTheme="minorHAnsi" w:cstheme="minorBidi"/>
          <w:b w:val="0"/>
          <w:sz w:val="22"/>
          <w:szCs w:val="22"/>
          <w:lang w:eastAsia="en-AU"/>
        </w:rPr>
      </w:pPr>
      <w:hyperlink w:anchor="_Toc81315497" w:history="1">
        <w:r w:rsidR="005431A6" w:rsidRPr="00A73241">
          <w:rPr>
            <w:rStyle w:val="Hyperlink"/>
          </w:rPr>
          <w:t>8</w:t>
        </w:r>
        <w:r w:rsidR="005431A6">
          <w:rPr>
            <w:rFonts w:asciiTheme="minorHAnsi" w:eastAsiaTheme="minorEastAsia" w:hAnsiTheme="minorHAnsi" w:cstheme="minorBidi"/>
            <w:b w:val="0"/>
            <w:sz w:val="22"/>
            <w:szCs w:val="22"/>
            <w:lang w:eastAsia="en-AU"/>
          </w:rPr>
          <w:tab/>
        </w:r>
        <w:r w:rsidR="005431A6" w:rsidRPr="00A73241">
          <w:rPr>
            <w:rStyle w:val="Hyperlink"/>
          </w:rPr>
          <w:t>Access to Support</w:t>
        </w:r>
        <w:r w:rsidR="005431A6">
          <w:rPr>
            <w:webHidden/>
          </w:rPr>
          <w:tab/>
        </w:r>
        <w:r w:rsidR="005431A6">
          <w:rPr>
            <w:webHidden/>
          </w:rPr>
          <w:fldChar w:fldCharType="begin"/>
        </w:r>
        <w:r w:rsidR="005431A6">
          <w:rPr>
            <w:webHidden/>
          </w:rPr>
          <w:instrText xml:space="preserve"> PAGEREF _Toc81315497 \h </w:instrText>
        </w:r>
        <w:r w:rsidR="005431A6">
          <w:rPr>
            <w:webHidden/>
          </w:rPr>
        </w:r>
        <w:r w:rsidR="005431A6">
          <w:rPr>
            <w:webHidden/>
          </w:rPr>
          <w:fldChar w:fldCharType="separate"/>
        </w:r>
        <w:r w:rsidR="005431A6">
          <w:rPr>
            <w:webHidden/>
          </w:rPr>
          <w:t>8</w:t>
        </w:r>
        <w:r w:rsidR="005431A6">
          <w:rPr>
            <w:webHidden/>
          </w:rPr>
          <w:fldChar w:fldCharType="end"/>
        </w:r>
      </w:hyperlink>
    </w:p>
    <w:p w14:paraId="6A5BA7A7" w14:textId="0A7B1FE7" w:rsidR="005431A6" w:rsidRDefault="00D54BDA">
      <w:pPr>
        <w:pStyle w:val="TOC1"/>
        <w:rPr>
          <w:rFonts w:asciiTheme="minorHAnsi" w:eastAsiaTheme="minorEastAsia" w:hAnsiTheme="minorHAnsi" w:cstheme="minorBidi"/>
          <w:b w:val="0"/>
          <w:sz w:val="22"/>
          <w:szCs w:val="22"/>
          <w:lang w:eastAsia="en-AU"/>
        </w:rPr>
      </w:pPr>
      <w:hyperlink w:anchor="_Toc81315498" w:history="1">
        <w:r w:rsidR="005431A6" w:rsidRPr="00A73241">
          <w:rPr>
            <w:rStyle w:val="Hyperlink"/>
          </w:rPr>
          <w:t>9</w:t>
        </w:r>
        <w:r w:rsidR="005431A6">
          <w:rPr>
            <w:rFonts w:asciiTheme="minorHAnsi" w:eastAsiaTheme="minorEastAsia" w:hAnsiTheme="minorHAnsi" w:cstheme="minorBidi"/>
            <w:b w:val="0"/>
            <w:sz w:val="22"/>
            <w:szCs w:val="22"/>
            <w:lang w:eastAsia="en-AU"/>
          </w:rPr>
          <w:tab/>
        </w:r>
        <w:r w:rsidR="005431A6" w:rsidRPr="00A73241">
          <w:rPr>
            <w:rStyle w:val="Hyperlink"/>
          </w:rPr>
          <w:t>Visits from friends and family</w:t>
        </w:r>
        <w:r w:rsidR="005431A6">
          <w:rPr>
            <w:webHidden/>
          </w:rPr>
          <w:tab/>
        </w:r>
        <w:r w:rsidR="005431A6">
          <w:rPr>
            <w:webHidden/>
          </w:rPr>
          <w:fldChar w:fldCharType="begin"/>
        </w:r>
        <w:r w:rsidR="005431A6">
          <w:rPr>
            <w:webHidden/>
          </w:rPr>
          <w:instrText xml:space="preserve"> PAGEREF _Toc81315498 \h </w:instrText>
        </w:r>
        <w:r w:rsidR="005431A6">
          <w:rPr>
            <w:webHidden/>
          </w:rPr>
        </w:r>
        <w:r w:rsidR="005431A6">
          <w:rPr>
            <w:webHidden/>
          </w:rPr>
          <w:fldChar w:fldCharType="separate"/>
        </w:r>
        <w:r w:rsidR="005431A6">
          <w:rPr>
            <w:webHidden/>
          </w:rPr>
          <w:t>8</w:t>
        </w:r>
        <w:r w:rsidR="005431A6">
          <w:rPr>
            <w:webHidden/>
          </w:rPr>
          <w:fldChar w:fldCharType="end"/>
        </w:r>
      </w:hyperlink>
    </w:p>
    <w:p w14:paraId="593BA342" w14:textId="432B7500" w:rsidR="005431A6" w:rsidRDefault="00D54BDA">
      <w:pPr>
        <w:pStyle w:val="TOC1"/>
        <w:rPr>
          <w:rFonts w:asciiTheme="minorHAnsi" w:eastAsiaTheme="minorEastAsia" w:hAnsiTheme="minorHAnsi" w:cstheme="minorBidi"/>
          <w:b w:val="0"/>
          <w:sz w:val="22"/>
          <w:szCs w:val="22"/>
          <w:lang w:eastAsia="en-AU"/>
        </w:rPr>
      </w:pPr>
      <w:hyperlink w:anchor="_Toc81315499" w:history="1">
        <w:r w:rsidR="005431A6" w:rsidRPr="00A73241">
          <w:rPr>
            <w:rStyle w:val="Hyperlink"/>
          </w:rPr>
          <w:t>10</w:t>
        </w:r>
        <w:r w:rsidR="005431A6">
          <w:rPr>
            <w:rFonts w:asciiTheme="minorHAnsi" w:eastAsiaTheme="minorEastAsia" w:hAnsiTheme="minorHAnsi" w:cstheme="minorBidi"/>
            <w:b w:val="0"/>
            <w:sz w:val="22"/>
            <w:szCs w:val="22"/>
            <w:lang w:eastAsia="en-AU"/>
          </w:rPr>
          <w:tab/>
        </w:r>
        <w:r w:rsidR="005431A6" w:rsidRPr="00A73241">
          <w:rPr>
            <w:rStyle w:val="Hyperlink"/>
          </w:rPr>
          <w:t>Access to Prison Health Services</w:t>
        </w:r>
        <w:r w:rsidR="005431A6">
          <w:rPr>
            <w:webHidden/>
          </w:rPr>
          <w:tab/>
        </w:r>
        <w:r w:rsidR="005431A6">
          <w:rPr>
            <w:webHidden/>
          </w:rPr>
          <w:fldChar w:fldCharType="begin"/>
        </w:r>
        <w:r w:rsidR="005431A6">
          <w:rPr>
            <w:webHidden/>
          </w:rPr>
          <w:instrText xml:space="preserve"> PAGEREF _Toc81315499 \h </w:instrText>
        </w:r>
        <w:r w:rsidR="005431A6">
          <w:rPr>
            <w:webHidden/>
          </w:rPr>
        </w:r>
        <w:r w:rsidR="005431A6">
          <w:rPr>
            <w:webHidden/>
          </w:rPr>
          <w:fldChar w:fldCharType="separate"/>
        </w:r>
        <w:r w:rsidR="005431A6">
          <w:rPr>
            <w:webHidden/>
          </w:rPr>
          <w:t>8</w:t>
        </w:r>
        <w:r w:rsidR="005431A6">
          <w:rPr>
            <w:webHidden/>
          </w:rPr>
          <w:fldChar w:fldCharType="end"/>
        </w:r>
      </w:hyperlink>
    </w:p>
    <w:p w14:paraId="5FF302E7" w14:textId="75AD2ED7" w:rsidR="005431A6" w:rsidRDefault="00D54BDA">
      <w:pPr>
        <w:pStyle w:val="TOC1"/>
        <w:rPr>
          <w:rFonts w:asciiTheme="minorHAnsi" w:eastAsiaTheme="minorEastAsia" w:hAnsiTheme="minorHAnsi" w:cstheme="minorBidi"/>
          <w:b w:val="0"/>
          <w:sz w:val="22"/>
          <w:szCs w:val="22"/>
          <w:lang w:eastAsia="en-AU"/>
        </w:rPr>
      </w:pPr>
      <w:hyperlink w:anchor="_Toc81315500" w:history="1">
        <w:r w:rsidR="005431A6" w:rsidRPr="00A73241">
          <w:rPr>
            <w:rStyle w:val="Hyperlink"/>
          </w:rPr>
          <w:t>11</w:t>
        </w:r>
        <w:r w:rsidR="005431A6">
          <w:rPr>
            <w:rFonts w:asciiTheme="minorHAnsi" w:eastAsiaTheme="minorEastAsia" w:hAnsiTheme="minorHAnsi" w:cstheme="minorBidi"/>
            <w:b w:val="0"/>
            <w:sz w:val="22"/>
            <w:szCs w:val="22"/>
            <w:lang w:eastAsia="en-AU"/>
          </w:rPr>
          <w:tab/>
        </w:r>
        <w:r w:rsidR="005431A6" w:rsidRPr="00A73241">
          <w:rPr>
            <w:rStyle w:val="Hyperlink"/>
          </w:rPr>
          <w:t>Escorts</w:t>
        </w:r>
        <w:r w:rsidR="005431A6">
          <w:rPr>
            <w:webHidden/>
          </w:rPr>
          <w:tab/>
        </w:r>
        <w:r w:rsidR="005431A6">
          <w:rPr>
            <w:webHidden/>
          </w:rPr>
          <w:fldChar w:fldCharType="begin"/>
        </w:r>
        <w:r w:rsidR="005431A6">
          <w:rPr>
            <w:webHidden/>
          </w:rPr>
          <w:instrText xml:space="preserve"> PAGEREF _Toc81315500 \h </w:instrText>
        </w:r>
        <w:r w:rsidR="005431A6">
          <w:rPr>
            <w:webHidden/>
          </w:rPr>
        </w:r>
        <w:r w:rsidR="005431A6">
          <w:rPr>
            <w:webHidden/>
          </w:rPr>
          <w:fldChar w:fldCharType="separate"/>
        </w:r>
        <w:r w:rsidR="005431A6">
          <w:rPr>
            <w:webHidden/>
          </w:rPr>
          <w:t>8</w:t>
        </w:r>
        <w:r w:rsidR="005431A6">
          <w:rPr>
            <w:webHidden/>
          </w:rPr>
          <w:fldChar w:fldCharType="end"/>
        </w:r>
      </w:hyperlink>
    </w:p>
    <w:p w14:paraId="08C32F4A" w14:textId="44350DE4" w:rsidR="005431A6" w:rsidRDefault="00D54BDA">
      <w:pPr>
        <w:pStyle w:val="TOC1"/>
        <w:rPr>
          <w:rFonts w:asciiTheme="minorHAnsi" w:eastAsiaTheme="minorEastAsia" w:hAnsiTheme="minorHAnsi" w:cstheme="minorBidi"/>
          <w:b w:val="0"/>
          <w:sz w:val="22"/>
          <w:szCs w:val="22"/>
          <w:lang w:eastAsia="en-AU"/>
        </w:rPr>
      </w:pPr>
      <w:hyperlink w:anchor="_Toc81315501" w:history="1">
        <w:r w:rsidR="005431A6" w:rsidRPr="00A73241">
          <w:rPr>
            <w:rStyle w:val="Hyperlink"/>
          </w:rPr>
          <w:t>12</w:t>
        </w:r>
        <w:r w:rsidR="005431A6">
          <w:rPr>
            <w:rFonts w:asciiTheme="minorHAnsi" w:eastAsiaTheme="minorEastAsia" w:hAnsiTheme="minorHAnsi" w:cstheme="minorBidi"/>
            <w:b w:val="0"/>
            <w:sz w:val="22"/>
            <w:szCs w:val="22"/>
            <w:lang w:eastAsia="en-AU"/>
          </w:rPr>
          <w:tab/>
        </w:r>
        <w:r w:rsidR="005431A6" w:rsidRPr="00A73241">
          <w:rPr>
            <w:rStyle w:val="Hyperlink"/>
          </w:rPr>
          <w:t>Access to Programs</w:t>
        </w:r>
        <w:r w:rsidR="005431A6">
          <w:rPr>
            <w:webHidden/>
          </w:rPr>
          <w:tab/>
        </w:r>
        <w:r w:rsidR="005431A6">
          <w:rPr>
            <w:webHidden/>
          </w:rPr>
          <w:fldChar w:fldCharType="begin"/>
        </w:r>
        <w:r w:rsidR="005431A6">
          <w:rPr>
            <w:webHidden/>
          </w:rPr>
          <w:instrText xml:space="preserve"> PAGEREF _Toc81315501 \h </w:instrText>
        </w:r>
        <w:r w:rsidR="005431A6">
          <w:rPr>
            <w:webHidden/>
          </w:rPr>
        </w:r>
        <w:r w:rsidR="005431A6">
          <w:rPr>
            <w:webHidden/>
          </w:rPr>
          <w:fldChar w:fldCharType="separate"/>
        </w:r>
        <w:r w:rsidR="005431A6">
          <w:rPr>
            <w:webHidden/>
          </w:rPr>
          <w:t>9</w:t>
        </w:r>
        <w:r w:rsidR="005431A6">
          <w:rPr>
            <w:webHidden/>
          </w:rPr>
          <w:fldChar w:fldCharType="end"/>
        </w:r>
      </w:hyperlink>
    </w:p>
    <w:p w14:paraId="42F9D56B" w14:textId="637D1EFC" w:rsidR="005431A6" w:rsidRDefault="00D54BDA">
      <w:pPr>
        <w:pStyle w:val="TOC1"/>
        <w:rPr>
          <w:rFonts w:asciiTheme="minorHAnsi" w:eastAsiaTheme="minorEastAsia" w:hAnsiTheme="minorHAnsi" w:cstheme="minorBidi"/>
          <w:b w:val="0"/>
          <w:sz w:val="22"/>
          <w:szCs w:val="22"/>
          <w:lang w:eastAsia="en-AU"/>
        </w:rPr>
      </w:pPr>
      <w:hyperlink w:anchor="_Toc81315502" w:history="1">
        <w:r w:rsidR="005431A6" w:rsidRPr="00A73241">
          <w:rPr>
            <w:rStyle w:val="Hyperlink"/>
          </w:rPr>
          <w:t>13</w:t>
        </w:r>
        <w:r w:rsidR="005431A6">
          <w:rPr>
            <w:rFonts w:asciiTheme="minorHAnsi" w:eastAsiaTheme="minorEastAsia" w:hAnsiTheme="minorHAnsi" w:cstheme="minorBidi"/>
            <w:b w:val="0"/>
            <w:sz w:val="22"/>
            <w:szCs w:val="22"/>
            <w:lang w:eastAsia="en-AU"/>
          </w:rPr>
          <w:tab/>
        </w:r>
        <w:r w:rsidR="005431A6" w:rsidRPr="00A73241">
          <w:rPr>
            <w:rStyle w:val="Hyperlink"/>
          </w:rPr>
          <w:t>Prisoner Management Plan</w:t>
        </w:r>
        <w:r w:rsidR="005431A6">
          <w:rPr>
            <w:webHidden/>
          </w:rPr>
          <w:tab/>
        </w:r>
        <w:r w:rsidR="005431A6">
          <w:rPr>
            <w:webHidden/>
          </w:rPr>
          <w:fldChar w:fldCharType="begin"/>
        </w:r>
        <w:r w:rsidR="005431A6">
          <w:rPr>
            <w:webHidden/>
          </w:rPr>
          <w:instrText xml:space="preserve"> PAGEREF _Toc81315502 \h </w:instrText>
        </w:r>
        <w:r w:rsidR="005431A6">
          <w:rPr>
            <w:webHidden/>
          </w:rPr>
        </w:r>
        <w:r w:rsidR="005431A6">
          <w:rPr>
            <w:webHidden/>
          </w:rPr>
          <w:fldChar w:fldCharType="separate"/>
        </w:r>
        <w:r w:rsidR="005431A6">
          <w:rPr>
            <w:webHidden/>
          </w:rPr>
          <w:t>9</w:t>
        </w:r>
        <w:r w:rsidR="005431A6">
          <w:rPr>
            <w:webHidden/>
          </w:rPr>
          <w:fldChar w:fldCharType="end"/>
        </w:r>
      </w:hyperlink>
    </w:p>
    <w:p w14:paraId="057D31CE" w14:textId="6350E388" w:rsidR="005431A6" w:rsidRDefault="00D54BDA">
      <w:pPr>
        <w:pStyle w:val="TOC1"/>
        <w:rPr>
          <w:rFonts w:asciiTheme="minorHAnsi" w:eastAsiaTheme="minorEastAsia" w:hAnsiTheme="minorHAnsi" w:cstheme="minorBidi"/>
          <w:b w:val="0"/>
          <w:sz w:val="22"/>
          <w:szCs w:val="22"/>
          <w:lang w:eastAsia="en-AU"/>
        </w:rPr>
      </w:pPr>
      <w:hyperlink w:anchor="_Toc81315503" w:history="1">
        <w:r w:rsidR="005431A6" w:rsidRPr="00A73241">
          <w:rPr>
            <w:rStyle w:val="Hyperlink"/>
          </w:rPr>
          <w:t>14</w:t>
        </w:r>
        <w:r w:rsidR="005431A6">
          <w:rPr>
            <w:rFonts w:asciiTheme="minorHAnsi" w:eastAsiaTheme="minorEastAsia" w:hAnsiTheme="minorHAnsi" w:cstheme="minorBidi"/>
            <w:b w:val="0"/>
            <w:sz w:val="22"/>
            <w:szCs w:val="22"/>
            <w:lang w:eastAsia="en-AU"/>
          </w:rPr>
          <w:tab/>
        </w:r>
        <w:r w:rsidR="005431A6" w:rsidRPr="00A73241">
          <w:rPr>
            <w:rStyle w:val="Hyperlink"/>
          </w:rPr>
          <w:t>Requests to Transfer to Another Prison</w:t>
        </w:r>
        <w:r w:rsidR="005431A6">
          <w:rPr>
            <w:webHidden/>
          </w:rPr>
          <w:tab/>
        </w:r>
        <w:r w:rsidR="005431A6">
          <w:rPr>
            <w:webHidden/>
          </w:rPr>
          <w:fldChar w:fldCharType="begin"/>
        </w:r>
        <w:r w:rsidR="005431A6">
          <w:rPr>
            <w:webHidden/>
          </w:rPr>
          <w:instrText xml:space="preserve"> PAGEREF _Toc81315503 \h </w:instrText>
        </w:r>
        <w:r w:rsidR="005431A6">
          <w:rPr>
            <w:webHidden/>
          </w:rPr>
        </w:r>
        <w:r w:rsidR="005431A6">
          <w:rPr>
            <w:webHidden/>
          </w:rPr>
          <w:fldChar w:fldCharType="separate"/>
        </w:r>
        <w:r w:rsidR="005431A6">
          <w:rPr>
            <w:webHidden/>
          </w:rPr>
          <w:t>9</w:t>
        </w:r>
        <w:r w:rsidR="005431A6">
          <w:rPr>
            <w:webHidden/>
          </w:rPr>
          <w:fldChar w:fldCharType="end"/>
        </w:r>
      </w:hyperlink>
    </w:p>
    <w:p w14:paraId="2EEC6DB3" w14:textId="792B5132" w:rsidR="005431A6" w:rsidRDefault="00D54BDA">
      <w:pPr>
        <w:pStyle w:val="TOC2"/>
        <w:rPr>
          <w:rFonts w:asciiTheme="minorHAnsi" w:eastAsiaTheme="minorEastAsia" w:hAnsiTheme="minorHAnsi" w:cstheme="minorBidi"/>
          <w:noProof/>
          <w:sz w:val="22"/>
          <w:szCs w:val="22"/>
          <w:lang w:eastAsia="en-AU"/>
        </w:rPr>
      </w:pPr>
      <w:hyperlink w:anchor="_Toc81315504" w:history="1">
        <w:r w:rsidR="005431A6" w:rsidRPr="00A73241">
          <w:rPr>
            <w:rStyle w:val="Hyperlink"/>
            <w:noProof/>
          </w:rPr>
          <w:t>14.1</w:t>
        </w:r>
        <w:r w:rsidR="005431A6">
          <w:rPr>
            <w:rFonts w:asciiTheme="minorHAnsi" w:eastAsiaTheme="minorEastAsia" w:hAnsiTheme="minorHAnsi" w:cstheme="minorBidi"/>
            <w:noProof/>
            <w:sz w:val="22"/>
            <w:szCs w:val="22"/>
            <w:lang w:eastAsia="en-AU"/>
          </w:rPr>
          <w:tab/>
        </w:r>
        <w:r w:rsidR="005431A6" w:rsidRPr="00A73241">
          <w:rPr>
            <w:rStyle w:val="Hyperlink"/>
            <w:noProof/>
          </w:rPr>
          <w:t>General guidance</w:t>
        </w:r>
        <w:r w:rsidR="005431A6">
          <w:rPr>
            <w:noProof/>
            <w:webHidden/>
          </w:rPr>
          <w:tab/>
        </w:r>
        <w:r w:rsidR="005431A6">
          <w:rPr>
            <w:noProof/>
            <w:webHidden/>
          </w:rPr>
          <w:fldChar w:fldCharType="begin"/>
        </w:r>
        <w:r w:rsidR="005431A6">
          <w:rPr>
            <w:noProof/>
            <w:webHidden/>
          </w:rPr>
          <w:instrText xml:space="preserve"> PAGEREF _Toc81315504 \h </w:instrText>
        </w:r>
        <w:r w:rsidR="005431A6">
          <w:rPr>
            <w:noProof/>
            <w:webHidden/>
          </w:rPr>
        </w:r>
        <w:r w:rsidR="005431A6">
          <w:rPr>
            <w:noProof/>
            <w:webHidden/>
          </w:rPr>
          <w:fldChar w:fldCharType="separate"/>
        </w:r>
        <w:r w:rsidR="005431A6">
          <w:rPr>
            <w:noProof/>
            <w:webHidden/>
          </w:rPr>
          <w:t>9</w:t>
        </w:r>
        <w:r w:rsidR="005431A6">
          <w:rPr>
            <w:noProof/>
            <w:webHidden/>
          </w:rPr>
          <w:fldChar w:fldCharType="end"/>
        </w:r>
      </w:hyperlink>
    </w:p>
    <w:p w14:paraId="3F3938E7" w14:textId="073BBBE7" w:rsidR="005431A6" w:rsidRDefault="00D54BDA">
      <w:pPr>
        <w:pStyle w:val="TOC2"/>
        <w:rPr>
          <w:rFonts w:asciiTheme="minorHAnsi" w:eastAsiaTheme="minorEastAsia" w:hAnsiTheme="minorHAnsi" w:cstheme="minorBidi"/>
          <w:noProof/>
          <w:sz w:val="22"/>
          <w:szCs w:val="22"/>
          <w:lang w:eastAsia="en-AU"/>
        </w:rPr>
      </w:pPr>
      <w:hyperlink w:anchor="_Toc81315505" w:history="1">
        <w:r w:rsidR="005431A6" w:rsidRPr="00A73241">
          <w:rPr>
            <w:rStyle w:val="Hyperlink"/>
            <w:noProof/>
          </w:rPr>
          <w:t>14.2</w:t>
        </w:r>
        <w:r w:rsidR="005431A6">
          <w:rPr>
            <w:rFonts w:asciiTheme="minorHAnsi" w:eastAsiaTheme="minorEastAsia" w:hAnsiTheme="minorHAnsi" w:cstheme="minorBidi"/>
            <w:noProof/>
            <w:sz w:val="22"/>
            <w:szCs w:val="22"/>
            <w:lang w:eastAsia="en-AU"/>
          </w:rPr>
          <w:tab/>
        </w:r>
        <w:r w:rsidR="005431A6" w:rsidRPr="00A73241">
          <w:rPr>
            <w:rStyle w:val="Hyperlink"/>
            <w:noProof/>
          </w:rPr>
          <w:t>Stage one assessment process</w:t>
        </w:r>
        <w:r w:rsidR="005431A6">
          <w:rPr>
            <w:noProof/>
            <w:webHidden/>
          </w:rPr>
          <w:tab/>
        </w:r>
        <w:r w:rsidR="005431A6">
          <w:rPr>
            <w:noProof/>
            <w:webHidden/>
          </w:rPr>
          <w:fldChar w:fldCharType="begin"/>
        </w:r>
        <w:r w:rsidR="005431A6">
          <w:rPr>
            <w:noProof/>
            <w:webHidden/>
          </w:rPr>
          <w:instrText xml:space="preserve"> PAGEREF _Toc81315505 \h </w:instrText>
        </w:r>
        <w:r w:rsidR="005431A6">
          <w:rPr>
            <w:noProof/>
            <w:webHidden/>
          </w:rPr>
        </w:r>
        <w:r w:rsidR="005431A6">
          <w:rPr>
            <w:noProof/>
            <w:webHidden/>
          </w:rPr>
          <w:fldChar w:fldCharType="separate"/>
        </w:r>
        <w:r w:rsidR="005431A6">
          <w:rPr>
            <w:noProof/>
            <w:webHidden/>
          </w:rPr>
          <w:t>10</w:t>
        </w:r>
        <w:r w:rsidR="005431A6">
          <w:rPr>
            <w:noProof/>
            <w:webHidden/>
          </w:rPr>
          <w:fldChar w:fldCharType="end"/>
        </w:r>
      </w:hyperlink>
    </w:p>
    <w:p w14:paraId="1148DDB2" w14:textId="50243362" w:rsidR="005431A6" w:rsidRDefault="00D54BDA">
      <w:pPr>
        <w:pStyle w:val="TOC2"/>
        <w:rPr>
          <w:rFonts w:asciiTheme="minorHAnsi" w:eastAsiaTheme="minorEastAsia" w:hAnsiTheme="minorHAnsi" w:cstheme="minorBidi"/>
          <w:noProof/>
          <w:sz w:val="22"/>
          <w:szCs w:val="22"/>
          <w:lang w:eastAsia="en-AU"/>
        </w:rPr>
      </w:pPr>
      <w:hyperlink w:anchor="_Toc81315506" w:history="1">
        <w:r w:rsidR="005431A6" w:rsidRPr="00A73241">
          <w:rPr>
            <w:rStyle w:val="Hyperlink"/>
            <w:noProof/>
          </w:rPr>
          <w:t>14.3</w:t>
        </w:r>
        <w:r w:rsidR="005431A6">
          <w:rPr>
            <w:rFonts w:asciiTheme="minorHAnsi" w:eastAsiaTheme="minorEastAsia" w:hAnsiTheme="minorHAnsi" w:cstheme="minorBidi"/>
            <w:noProof/>
            <w:sz w:val="22"/>
            <w:szCs w:val="22"/>
            <w:lang w:eastAsia="en-AU"/>
          </w:rPr>
          <w:tab/>
        </w:r>
        <w:r w:rsidR="005431A6" w:rsidRPr="00A73241">
          <w:rPr>
            <w:rStyle w:val="Hyperlink"/>
            <w:noProof/>
          </w:rPr>
          <w:t>Stage two assessment process</w:t>
        </w:r>
        <w:r w:rsidR="005431A6">
          <w:rPr>
            <w:noProof/>
            <w:webHidden/>
          </w:rPr>
          <w:tab/>
        </w:r>
        <w:r w:rsidR="005431A6">
          <w:rPr>
            <w:noProof/>
            <w:webHidden/>
          </w:rPr>
          <w:fldChar w:fldCharType="begin"/>
        </w:r>
        <w:r w:rsidR="005431A6">
          <w:rPr>
            <w:noProof/>
            <w:webHidden/>
          </w:rPr>
          <w:instrText xml:space="preserve"> PAGEREF _Toc81315506 \h </w:instrText>
        </w:r>
        <w:r w:rsidR="005431A6">
          <w:rPr>
            <w:noProof/>
            <w:webHidden/>
          </w:rPr>
        </w:r>
        <w:r w:rsidR="005431A6">
          <w:rPr>
            <w:noProof/>
            <w:webHidden/>
          </w:rPr>
          <w:fldChar w:fldCharType="separate"/>
        </w:r>
        <w:r w:rsidR="005431A6">
          <w:rPr>
            <w:noProof/>
            <w:webHidden/>
          </w:rPr>
          <w:t>11</w:t>
        </w:r>
        <w:r w:rsidR="005431A6">
          <w:rPr>
            <w:noProof/>
            <w:webHidden/>
          </w:rPr>
          <w:fldChar w:fldCharType="end"/>
        </w:r>
      </w:hyperlink>
    </w:p>
    <w:p w14:paraId="336DBF18" w14:textId="40F44947" w:rsidR="005431A6" w:rsidRDefault="00D54BDA">
      <w:pPr>
        <w:pStyle w:val="TOC1"/>
        <w:rPr>
          <w:rFonts w:asciiTheme="minorHAnsi" w:eastAsiaTheme="minorEastAsia" w:hAnsiTheme="minorHAnsi" w:cstheme="minorBidi"/>
          <w:b w:val="0"/>
          <w:sz w:val="22"/>
          <w:szCs w:val="22"/>
          <w:lang w:eastAsia="en-AU"/>
        </w:rPr>
      </w:pPr>
      <w:hyperlink w:anchor="_Toc81315507" w:history="1">
        <w:r w:rsidR="005431A6" w:rsidRPr="00A73241">
          <w:rPr>
            <w:rStyle w:val="Hyperlink"/>
          </w:rPr>
          <w:t>15</w:t>
        </w:r>
        <w:r w:rsidR="005431A6">
          <w:rPr>
            <w:rFonts w:asciiTheme="minorHAnsi" w:eastAsiaTheme="minorEastAsia" w:hAnsiTheme="minorHAnsi" w:cstheme="minorBidi"/>
            <w:b w:val="0"/>
            <w:sz w:val="22"/>
            <w:szCs w:val="22"/>
            <w:lang w:eastAsia="en-AU"/>
          </w:rPr>
          <w:tab/>
        </w:r>
        <w:r w:rsidR="005431A6" w:rsidRPr="00A73241">
          <w:rPr>
            <w:rStyle w:val="Hyperlink"/>
          </w:rPr>
          <w:t>Reviews</w:t>
        </w:r>
        <w:r w:rsidR="005431A6">
          <w:rPr>
            <w:webHidden/>
          </w:rPr>
          <w:tab/>
        </w:r>
        <w:r w:rsidR="005431A6">
          <w:rPr>
            <w:webHidden/>
          </w:rPr>
          <w:fldChar w:fldCharType="begin"/>
        </w:r>
        <w:r w:rsidR="005431A6">
          <w:rPr>
            <w:webHidden/>
          </w:rPr>
          <w:instrText xml:space="preserve"> PAGEREF _Toc81315507 \h </w:instrText>
        </w:r>
        <w:r w:rsidR="005431A6">
          <w:rPr>
            <w:webHidden/>
          </w:rPr>
        </w:r>
        <w:r w:rsidR="005431A6">
          <w:rPr>
            <w:webHidden/>
          </w:rPr>
          <w:fldChar w:fldCharType="separate"/>
        </w:r>
        <w:r w:rsidR="005431A6">
          <w:rPr>
            <w:webHidden/>
          </w:rPr>
          <w:t>12</w:t>
        </w:r>
        <w:r w:rsidR="005431A6">
          <w:rPr>
            <w:webHidden/>
          </w:rPr>
          <w:fldChar w:fldCharType="end"/>
        </w:r>
      </w:hyperlink>
    </w:p>
    <w:p w14:paraId="1448D5DC" w14:textId="413863A7" w:rsidR="005431A6" w:rsidRDefault="00D54BDA">
      <w:pPr>
        <w:pStyle w:val="TOC1"/>
        <w:rPr>
          <w:rFonts w:asciiTheme="minorHAnsi" w:eastAsiaTheme="minorEastAsia" w:hAnsiTheme="minorHAnsi" w:cstheme="minorBidi"/>
          <w:b w:val="0"/>
          <w:sz w:val="22"/>
          <w:szCs w:val="22"/>
          <w:lang w:eastAsia="en-AU"/>
        </w:rPr>
      </w:pPr>
      <w:hyperlink w:anchor="_Toc81315508" w:history="1">
        <w:r w:rsidR="005431A6" w:rsidRPr="00A73241">
          <w:rPr>
            <w:rStyle w:val="Hyperlink"/>
          </w:rPr>
          <w:t>16</w:t>
        </w:r>
        <w:r w:rsidR="005431A6">
          <w:rPr>
            <w:rFonts w:asciiTheme="minorHAnsi" w:eastAsiaTheme="minorEastAsia" w:hAnsiTheme="minorHAnsi" w:cstheme="minorBidi"/>
            <w:b w:val="0"/>
            <w:sz w:val="22"/>
            <w:szCs w:val="22"/>
            <w:lang w:eastAsia="en-AU"/>
          </w:rPr>
          <w:tab/>
        </w:r>
        <w:r w:rsidR="005431A6" w:rsidRPr="00A73241">
          <w:rPr>
            <w:rStyle w:val="Hyperlink"/>
          </w:rPr>
          <w:t>Transfer and Management</w:t>
        </w:r>
        <w:r w:rsidR="005431A6">
          <w:rPr>
            <w:webHidden/>
          </w:rPr>
          <w:tab/>
        </w:r>
        <w:r w:rsidR="005431A6">
          <w:rPr>
            <w:webHidden/>
          </w:rPr>
          <w:fldChar w:fldCharType="begin"/>
        </w:r>
        <w:r w:rsidR="005431A6">
          <w:rPr>
            <w:webHidden/>
          </w:rPr>
          <w:instrText xml:space="preserve"> PAGEREF _Toc81315508 \h </w:instrText>
        </w:r>
        <w:r w:rsidR="005431A6">
          <w:rPr>
            <w:webHidden/>
          </w:rPr>
        </w:r>
        <w:r w:rsidR="005431A6">
          <w:rPr>
            <w:webHidden/>
          </w:rPr>
          <w:fldChar w:fldCharType="separate"/>
        </w:r>
        <w:r w:rsidR="005431A6">
          <w:rPr>
            <w:webHidden/>
          </w:rPr>
          <w:t>12</w:t>
        </w:r>
        <w:r w:rsidR="005431A6">
          <w:rPr>
            <w:webHidden/>
          </w:rPr>
          <w:fldChar w:fldCharType="end"/>
        </w:r>
      </w:hyperlink>
    </w:p>
    <w:p w14:paraId="4941201A" w14:textId="4868BFF4" w:rsidR="005431A6" w:rsidRDefault="00D54BDA">
      <w:pPr>
        <w:pStyle w:val="TOC1"/>
        <w:rPr>
          <w:rFonts w:asciiTheme="minorHAnsi" w:eastAsiaTheme="minorEastAsia" w:hAnsiTheme="minorHAnsi" w:cstheme="minorBidi"/>
          <w:b w:val="0"/>
          <w:sz w:val="22"/>
          <w:szCs w:val="22"/>
          <w:lang w:eastAsia="en-AU"/>
        </w:rPr>
      </w:pPr>
      <w:hyperlink w:anchor="_Toc81315509" w:history="1">
        <w:r w:rsidR="005431A6" w:rsidRPr="00A73241">
          <w:rPr>
            <w:rStyle w:val="Hyperlink"/>
          </w:rPr>
          <w:t>17</w:t>
        </w:r>
        <w:r w:rsidR="005431A6">
          <w:rPr>
            <w:rFonts w:asciiTheme="minorHAnsi" w:eastAsiaTheme="minorEastAsia" w:hAnsiTheme="minorHAnsi" w:cstheme="minorBidi"/>
            <w:b w:val="0"/>
            <w:sz w:val="22"/>
            <w:szCs w:val="22"/>
            <w:lang w:eastAsia="en-AU"/>
          </w:rPr>
          <w:tab/>
        </w:r>
        <w:r w:rsidR="005431A6" w:rsidRPr="00A73241">
          <w:rPr>
            <w:rStyle w:val="Hyperlink"/>
          </w:rPr>
          <w:t>Prisoners Self-identifying Post Admission</w:t>
        </w:r>
        <w:r w:rsidR="005431A6">
          <w:rPr>
            <w:webHidden/>
          </w:rPr>
          <w:tab/>
        </w:r>
        <w:r w:rsidR="005431A6">
          <w:rPr>
            <w:webHidden/>
          </w:rPr>
          <w:fldChar w:fldCharType="begin"/>
        </w:r>
        <w:r w:rsidR="005431A6">
          <w:rPr>
            <w:webHidden/>
          </w:rPr>
          <w:instrText xml:space="preserve"> PAGEREF _Toc81315509 \h </w:instrText>
        </w:r>
        <w:r w:rsidR="005431A6">
          <w:rPr>
            <w:webHidden/>
          </w:rPr>
        </w:r>
        <w:r w:rsidR="005431A6">
          <w:rPr>
            <w:webHidden/>
          </w:rPr>
          <w:fldChar w:fldCharType="separate"/>
        </w:r>
        <w:r w:rsidR="005431A6">
          <w:rPr>
            <w:webHidden/>
          </w:rPr>
          <w:t>12</w:t>
        </w:r>
        <w:r w:rsidR="005431A6">
          <w:rPr>
            <w:webHidden/>
          </w:rPr>
          <w:fldChar w:fldCharType="end"/>
        </w:r>
      </w:hyperlink>
    </w:p>
    <w:p w14:paraId="627974B6" w14:textId="01E1BB6E" w:rsidR="005431A6" w:rsidRDefault="00D54BDA">
      <w:pPr>
        <w:pStyle w:val="TOC1"/>
        <w:rPr>
          <w:rFonts w:asciiTheme="minorHAnsi" w:eastAsiaTheme="minorEastAsia" w:hAnsiTheme="minorHAnsi" w:cstheme="minorBidi"/>
          <w:b w:val="0"/>
          <w:sz w:val="22"/>
          <w:szCs w:val="22"/>
          <w:lang w:eastAsia="en-AU"/>
        </w:rPr>
      </w:pPr>
      <w:hyperlink w:anchor="_Toc81315510" w:history="1">
        <w:r w:rsidR="005431A6" w:rsidRPr="00A73241">
          <w:rPr>
            <w:rStyle w:val="Hyperlink"/>
          </w:rPr>
          <w:t>18</w:t>
        </w:r>
        <w:r w:rsidR="005431A6">
          <w:rPr>
            <w:rFonts w:asciiTheme="minorHAnsi" w:eastAsiaTheme="minorEastAsia" w:hAnsiTheme="minorHAnsi" w:cstheme="minorBidi"/>
            <w:b w:val="0"/>
            <w:sz w:val="22"/>
            <w:szCs w:val="22"/>
            <w:lang w:eastAsia="en-AU"/>
          </w:rPr>
          <w:tab/>
        </w:r>
        <w:r w:rsidR="005431A6" w:rsidRPr="00A73241">
          <w:rPr>
            <w:rStyle w:val="Hyperlink"/>
          </w:rPr>
          <w:t>Standing Orders</w:t>
        </w:r>
        <w:r w:rsidR="005431A6">
          <w:rPr>
            <w:webHidden/>
          </w:rPr>
          <w:tab/>
        </w:r>
        <w:r w:rsidR="005431A6">
          <w:rPr>
            <w:webHidden/>
          </w:rPr>
          <w:fldChar w:fldCharType="begin"/>
        </w:r>
        <w:r w:rsidR="005431A6">
          <w:rPr>
            <w:webHidden/>
          </w:rPr>
          <w:instrText xml:space="preserve"> PAGEREF _Toc81315510 \h </w:instrText>
        </w:r>
        <w:r w:rsidR="005431A6">
          <w:rPr>
            <w:webHidden/>
          </w:rPr>
        </w:r>
        <w:r w:rsidR="005431A6">
          <w:rPr>
            <w:webHidden/>
          </w:rPr>
          <w:fldChar w:fldCharType="separate"/>
        </w:r>
        <w:r w:rsidR="005431A6">
          <w:rPr>
            <w:webHidden/>
          </w:rPr>
          <w:t>12</w:t>
        </w:r>
        <w:r w:rsidR="005431A6">
          <w:rPr>
            <w:webHidden/>
          </w:rPr>
          <w:fldChar w:fldCharType="end"/>
        </w:r>
      </w:hyperlink>
    </w:p>
    <w:p w14:paraId="687F6034" w14:textId="6E531380" w:rsidR="005431A6" w:rsidRDefault="00D54BDA">
      <w:pPr>
        <w:pStyle w:val="TOC1"/>
        <w:rPr>
          <w:rFonts w:asciiTheme="minorHAnsi" w:eastAsiaTheme="minorEastAsia" w:hAnsiTheme="minorHAnsi" w:cstheme="minorBidi"/>
          <w:b w:val="0"/>
          <w:sz w:val="22"/>
          <w:szCs w:val="22"/>
          <w:lang w:eastAsia="en-AU"/>
        </w:rPr>
      </w:pPr>
      <w:hyperlink w:anchor="_Toc81315511" w:history="1">
        <w:r w:rsidR="005431A6" w:rsidRPr="00A73241">
          <w:rPr>
            <w:rStyle w:val="Hyperlink"/>
          </w:rPr>
          <w:t>19</w:t>
        </w:r>
        <w:r w:rsidR="005431A6">
          <w:rPr>
            <w:rFonts w:asciiTheme="minorHAnsi" w:eastAsiaTheme="minorEastAsia" w:hAnsiTheme="minorHAnsi" w:cstheme="minorBidi"/>
            <w:b w:val="0"/>
            <w:sz w:val="22"/>
            <w:szCs w:val="22"/>
            <w:lang w:eastAsia="en-AU"/>
          </w:rPr>
          <w:tab/>
        </w:r>
        <w:r w:rsidR="005431A6" w:rsidRPr="00A73241">
          <w:rPr>
            <w:rStyle w:val="Hyperlink"/>
          </w:rPr>
          <w:t>Annexures</w:t>
        </w:r>
        <w:r w:rsidR="005431A6">
          <w:rPr>
            <w:webHidden/>
          </w:rPr>
          <w:tab/>
        </w:r>
        <w:r w:rsidR="005431A6">
          <w:rPr>
            <w:webHidden/>
          </w:rPr>
          <w:fldChar w:fldCharType="begin"/>
        </w:r>
        <w:r w:rsidR="005431A6">
          <w:rPr>
            <w:webHidden/>
          </w:rPr>
          <w:instrText xml:space="preserve"> PAGEREF _Toc81315511 \h </w:instrText>
        </w:r>
        <w:r w:rsidR="005431A6">
          <w:rPr>
            <w:webHidden/>
          </w:rPr>
        </w:r>
        <w:r w:rsidR="005431A6">
          <w:rPr>
            <w:webHidden/>
          </w:rPr>
          <w:fldChar w:fldCharType="separate"/>
        </w:r>
        <w:r w:rsidR="005431A6">
          <w:rPr>
            <w:webHidden/>
          </w:rPr>
          <w:t>13</w:t>
        </w:r>
        <w:r w:rsidR="005431A6">
          <w:rPr>
            <w:webHidden/>
          </w:rPr>
          <w:fldChar w:fldCharType="end"/>
        </w:r>
      </w:hyperlink>
    </w:p>
    <w:p w14:paraId="799A8EEB" w14:textId="5AF96E13" w:rsidR="005431A6" w:rsidRDefault="00D54BDA">
      <w:pPr>
        <w:pStyle w:val="TOC2"/>
        <w:rPr>
          <w:rFonts w:asciiTheme="minorHAnsi" w:eastAsiaTheme="minorEastAsia" w:hAnsiTheme="minorHAnsi" w:cstheme="minorBidi"/>
          <w:noProof/>
          <w:sz w:val="22"/>
          <w:szCs w:val="22"/>
          <w:lang w:eastAsia="en-AU"/>
        </w:rPr>
      </w:pPr>
      <w:hyperlink w:anchor="_Toc81315512" w:history="1">
        <w:r w:rsidR="005431A6" w:rsidRPr="00A73241">
          <w:rPr>
            <w:rStyle w:val="Hyperlink"/>
            <w:noProof/>
          </w:rPr>
          <w:t>19.1</w:t>
        </w:r>
        <w:r w:rsidR="005431A6">
          <w:rPr>
            <w:rFonts w:asciiTheme="minorHAnsi" w:eastAsiaTheme="minorEastAsia" w:hAnsiTheme="minorHAnsi" w:cstheme="minorBidi"/>
            <w:noProof/>
            <w:sz w:val="22"/>
            <w:szCs w:val="22"/>
            <w:lang w:eastAsia="en-AU"/>
          </w:rPr>
          <w:tab/>
        </w:r>
        <w:r w:rsidR="005431A6" w:rsidRPr="00A73241">
          <w:rPr>
            <w:rStyle w:val="Hyperlink"/>
            <w:noProof/>
          </w:rPr>
          <w:t>Related COPPs and documents</w:t>
        </w:r>
        <w:r w:rsidR="005431A6">
          <w:rPr>
            <w:noProof/>
            <w:webHidden/>
          </w:rPr>
          <w:tab/>
        </w:r>
        <w:r w:rsidR="005431A6">
          <w:rPr>
            <w:noProof/>
            <w:webHidden/>
          </w:rPr>
          <w:fldChar w:fldCharType="begin"/>
        </w:r>
        <w:r w:rsidR="005431A6">
          <w:rPr>
            <w:noProof/>
            <w:webHidden/>
          </w:rPr>
          <w:instrText xml:space="preserve"> PAGEREF _Toc81315512 \h </w:instrText>
        </w:r>
        <w:r w:rsidR="005431A6">
          <w:rPr>
            <w:noProof/>
            <w:webHidden/>
          </w:rPr>
        </w:r>
        <w:r w:rsidR="005431A6">
          <w:rPr>
            <w:noProof/>
            <w:webHidden/>
          </w:rPr>
          <w:fldChar w:fldCharType="separate"/>
        </w:r>
        <w:r w:rsidR="005431A6">
          <w:rPr>
            <w:noProof/>
            <w:webHidden/>
          </w:rPr>
          <w:t>13</w:t>
        </w:r>
        <w:r w:rsidR="005431A6">
          <w:rPr>
            <w:noProof/>
            <w:webHidden/>
          </w:rPr>
          <w:fldChar w:fldCharType="end"/>
        </w:r>
      </w:hyperlink>
    </w:p>
    <w:p w14:paraId="3969BA05" w14:textId="6BB7E2C9" w:rsidR="005431A6" w:rsidRDefault="00D54BDA">
      <w:pPr>
        <w:pStyle w:val="TOC2"/>
        <w:rPr>
          <w:rFonts w:asciiTheme="minorHAnsi" w:eastAsiaTheme="minorEastAsia" w:hAnsiTheme="minorHAnsi" w:cstheme="minorBidi"/>
          <w:noProof/>
          <w:sz w:val="22"/>
          <w:szCs w:val="22"/>
          <w:lang w:eastAsia="en-AU"/>
        </w:rPr>
      </w:pPr>
      <w:hyperlink w:anchor="_Toc81315513" w:history="1">
        <w:r w:rsidR="005431A6" w:rsidRPr="00A73241">
          <w:rPr>
            <w:rStyle w:val="Hyperlink"/>
            <w:noProof/>
          </w:rPr>
          <w:t>19.2</w:t>
        </w:r>
        <w:r w:rsidR="005431A6">
          <w:rPr>
            <w:rFonts w:asciiTheme="minorHAnsi" w:eastAsiaTheme="minorEastAsia" w:hAnsiTheme="minorHAnsi" w:cstheme="minorBidi"/>
            <w:noProof/>
            <w:sz w:val="22"/>
            <w:szCs w:val="22"/>
            <w:lang w:eastAsia="en-AU"/>
          </w:rPr>
          <w:tab/>
        </w:r>
        <w:r w:rsidR="005431A6" w:rsidRPr="00A73241">
          <w:rPr>
            <w:rStyle w:val="Hyperlink"/>
            <w:noProof/>
          </w:rPr>
          <w:t>Definitions and acronyms</w:t>
        </w:r>
        <w:r w:rsidR="005431A6">
          <w:rPr>
            <w:noProof/>
            <w:webHidden/>
          </w:rPr>
          <w:tab/>
        </w:r>
        <w:r w:rsidR="005431A6">
          <w:rPr>
            <w:noProof/>
            <w:webHidden/>
          </w:rPr>
          <w:fldChar w:fldCharType="begin"/>
        </w:r>
        <w:r w:rsidR="005431A6">
          <w:rPr>
            <w:noProof/>
            <w:webHidden/>
          </w:rPr>
          <w:instrText xml:space="preserve"> PAGEREF _Toc81315513 \h </w:instrText>
        </w:r>
        <w:r w:rsidR="005431A6">
          <w:rPr>
            <w:noProof/>
            <w:webHidden/>
          </w:rPr>
        </w:r>
        <w:r w:rsidR="005431A6">
          <w:rPr>
            <w:noProof/>
            <w:webHidden/>
          </w:rPr>
          <w:fldChar w:fldCharType="separate"/>
        </w:r>
        <w:r w:rsidR="005431A6">
          <w:rPr>
            <w:noProof/>
            <w:webHidden/>
          </w:rPr>
          <w:t>13</w:t>
        </w:r>
        <w:r w:rsidR="005431A6">
          <w:rPr>
            <w:noProof/>
            <w:webHidden/>
          </w:rPr>
          <w:fldChar w:fldCharType="end"/>
        </w:r>
      </w:hyperlink>
    </w:p>
    <w:p w14:paraId="281213FB" w14:textId="52498040" w:rsidR="005431A6" w:rsidRDefault="00D54BDA">
      <w:pPr>
        <w:pStyle w:val="TOC2"/>
        <w:rPr>
          <w:rFonts w:asciiTheme="minorHAnsi" w:eastAsiaTheme="minorEastAsia" w:hAnsiTheme="minorHAnsi" w:cstheme="minorBidi"/>
          <w:noProof/>
          <w:sz w:val="22"/>
          <w:szCs w:val="22"/>
          <w:lang w:eastAsia="en-AU"/>
        </w:rPr>
      </w:pPr>
      <w:hyperlink w:anchor="_Toc81315514" w:history="1">
        <w:r w:rsidR="005431A6" w:rsidRPr="00A73241">
          <w:rPr>
            <w:rStyle w:val="Hyperlink"/>
            <w:noProof/>
          </w:rPr>
          <w:t>19.3</w:t>
        </w:r>
        <w:r w:rsidR="005431A6">
          <w:rPr>
            <w:rFonts w:asciiTheme="minorHAnsi" w:eastAsiaTheme="minorEastAsia" w:hAnsiTheme="minorHAnsi" w:cstheme="minorBidi"/>
            <w:noProof/>
            <w:sz w:val="22"/>
            <w:szCs w:val="22"/>
            <w:lang w:eastAsia="en-AU"/>
          </w:rPr>
          <w:tab/>
        </w:r>
        <w:r w:rsidR="005431A6" w:rsidRPr="00A73241">
          <w:rPr>
            <w:rStyle w:val="Hyperlink"/>
            <w:noProof/>
          </w:rPr>
          <w:t>Related legislation</w:t>
        </w:r>
        <w:r w:rsidR="005431A6">
          <w:rPr>
            <w:noProof/>
            <w:webHidden/>
          </w:rPr>
          <w:tab/>
        </w:r>
        <w:r w:rsidR="005431A6">
          <w:rPr>
            <w:noProof/>
            <w:webHidden/>
          </w:rPr>
          <w:fldChar w:fldCharType="begin"/>
        </w:r>
        <w:r w:rsidR="005431A6">
          <w:rPr>
            <w:noProof/>
            <w:webHidden/>
          </w:rPr>
          <w:instrText xml:space="preserve"> PAGEREF _Toc81315514 \h </w:instrText>
        </w:r>
        <w:r w:rsidR="005431A6">
          <w:rPr>
            <w:noProof/>
            <w:webHidden/>
          </w:rPr>
        </w:r>
        <w:r w:rsidR="005431A6">
          <w:rPr>
            <w:noProof/>
            <w:webHidden/>
          </w:rPr>
          <w:fldChar w:fldCharType="separate"/>
        </w:r>
        <w:r w:rsidR="005431A6">
          <w:rPr>
            <w:noProof/>
            <w:webHidden/>
          </w:rPr>
          <w:t>15</w:t>
        </w:r>
        <w:r w:rsidR="005431A6">
          <w:rPr>
            <w:noProof/>
            <w:webHidden/>
          </w:rPr>
          <w:fldChar w:fldCharType="end"/>
        </w:r>
      </w:hyperlink>
    </w:p>
    <w:p w14:paraId="58954692" w14:textId="2829DA66" w:rsidR="005431A6" w:rsidRDefault="00D54BDA">
      <w:pPr>
        <w:pStyle w:val="TOC1"/>
        <w:rPr>
          <w:rFonts w:asciiTheme="minorHAnsi" w:eastAsiaTheme="minorEastAsia" w:hAnsiTheme="minorHAnsi" w:cstheme="minorBidi"/>
          <w:b w:val="0"/>
          <w:sz w:val="22"/>
          <w:szCs w:val="22"/>
          <w:lang w:eastAsia="en-AU"/>
        </w:rPr>
      </w:pPr>
      <w:hyperlink w:anchor="_Toc81315515" w:history="1">
        <w:r w:rsidR="005431A6" w:rsidRPr="00A73241">
          <w:rPr>
            <w:rStyle w:val="Hyperlink"/>
          </w:rPr>
          <w:t>20</w:t>
        </w:r>
        <w:r w:rsidR="005431A6">
          <w:rPr>
            <w:rFonts w:asciiTheme="minorHAnsi" w:eastAsiaTheme="minorEastAsia" w:hAnsiTheme="minorHAnsi" w:cstheme="minorBidi"/>
            <w:b w:val="0"/>
            <w:sz w:val="22"/>
            <w:szCs w:val="22"/>
            <w:lang w:eastAsia="en-AU"/>
          </w:rPr>
          <w:tab/>
        </w:r>
        <w:r w:rsidR="005431A6" w:rsidRPr="00A73241">
          <w:rPr>
            <w:rStyle w:val="Hyperlink"/>
          </w:rPr>
          <w:t>Assurance</w:t>
        </w:r>
        <w:r w:rsidR="005431A6">
          <w:rPr>
            <w:webHidden/>
          </w:rPr>
          <w:tab/>
        </w:r>
        <w:r w:rsidR="005431A6">
          <w:rPr>
            <w:webHidden/>
          </w:rPr>
          <w:fldChar w:fldCharType="begin"/>
        </w:r>
        <w:r w:rsidR="005431A6">
          <w:rPr>
            <w:webHidden/>
          </w:rPr>
          <w:instrText xml:space="preserve"> PAGEREF _Toc81315515 \h </w:instrText>
        </w:r>
        <w:r w:rsidR="005431A6">
          <w:rPr>
            <w:webHidden/>
          </w:rPr>
        </w:r>
        <w:r w:rsidR="005431A6">
          <w:rPr>
            <w:webHidden/>
          </w:rPr>
          <w:fldChar w:fldCharType="separate"/>
        </w:r>
        <w:r w:rsidR="005431A6">
          <w:rPr>
            <w:webHidden/>
          </w:rPr>
          <w:t>16</w:t>
        </w:r>
        <w:r w:rsidR="005431A6">
          <w:rPr>
            <w:webHidden/>
          </w:rPr>
          <w:fldChar w:fldCharType="end"/>
        </w:r>
      </w:hyperlink>
    </w:p>
    <w:p w14:paraId="71C12654" w14:textId="3198BC89" w:rsidR="005431A6" w:rsidRDefault="00D54BDA">
      <w:pPr>
        <w:pStyle w:val="TOC1"/>
        <w:rPr>
          <w:rFonts w:asciiTheme="minorHAnsi" w:eastAsiaTheme="minorEastAsia" w:hAnsiTheme="minorHAnsi" w:cstheme="minorBidi"/>
          <w:b w:val="0"/>
          <w:sz w:val="22"/>
          <w:szCs w:val="22"/>
          <w:lang w:eastAsia="en-AU"/>
        </w:rPr>
      </w:pPr>
      <w:hyperlink w:anchor="_Toc81315516" w:history="1">
        <w:r w:rsidR="005431A6" w:rsidRPr="00A73241">
          <w:rPr>
            <w:rStyle w:val="Hyperlink"/>
          </w:rPr>
          <w:t>Appendix A: Request for Transfer Application Process</w:t>
        </w:r>
        <w:r w:rsidR="005431A6">
          <w:rPr>
            <w:webHidden/>
          </w:rPr>
          <w:tab/>
        </w:r>
        <w:r w:rsidR="005431A6">
          <w:rPr>
            <w:webHidden/>
          </w:rPr>
          <w:fldChar w:fldCharType="begin"/>
        </w:r>
        <w:r w:rsidR="005431A6">
          <w:rPr>
            <w:webHidden/>
          </w:rPr>
          <w:instrText xml:space="preserve"> PAGEREF _Toc81315516 \h </w:instrText>
        </w:r>
        <w:r w:rsidR="005431A6">
          <w:rPr>
            <w:webHidden/>
          </w:rPr>
        </w:r>
        <w:r w:rsidR="005431A6">
          <w:rPr>
            <w:webHidden/>
          </w:rPr>
          <w:fldChar w:fldCharType="separate"/>
        </w:r>
        <w:r w:rsidR="005431A6">
          <w:rPr>
            <w:webHidden/>
          </w:rPr>
          <w:t>17</w:t>
        </w:r>
        <w:r w:rsidR="005431A6">
          <w:rPr>
            <w:webHidden/>
          </w:rPr>
          <w:fldChar w:fldCharType="end"/>
        </w:r>
      </w:hyperlink>
    </w:p>
    <w:p w14:paraId="44796C65" w14:textId="19E855CF" w:rsidR="0028380B" w:rsidRPr="00511385" w:rsidRDefault="00BB675F" w:rsidP="00511385">
      <w:r>
        <w:fldChar w:fldCharType="end"/>
      </w:r>
    </w:p>
    <w:p w14:paraId="00BC4B67" w14:textId="77777777" w:rsidR="008A7ECC" w:rsidRPr="00511385" w:rsidRDefault="008A7ECC" w:rsidP="00511385">
      <w:r>
        <w:br w:type="page"/>
      </w:r>
    </w:p>
    <w:p w14:paraId="04E5E9F1" w14:textId="17C52229" w:rsidR="00C8272F" w:rsidRPr="00952864" w:rsidRDefault="00C8272F" w:rsidP="00622A48">
      <w:pPr>
        <w:pStyle w:val="Heading1"/>
      </w:pPr>
      <w:bookmarkStart w:id="0" w:name="_Toc81315484"/>
      <w:r w:rsidRPr="00952864">
        <w:lastRenderedPageBreak/>
        <w:t>Scope</w:t>
      </w:r>
      <w:bookmarkEnd w:id="0"/>
    </w:p>
    <w:p w14:paraId="034C7DD3" w14:textId="77777777" w:rsidR="006D273B" w:rsidRPr="00951529" w:rsidRDefault="006D273B" w:rsidP="007D7B75">
      <w:r w:rsidRPr="00951529">
        <w:t>This Commissioner’s Operating Policy and Procedure (COPP) applies to all prisons administered by or on behalf of the Department of Justice (the Department).</w:t>
      </w:r>
    </w:p>
    <w:p w14:paraId="2883AEC4" w14:textId="77777777" w:rsidR="00D85ECE" w:rsidRPr="00315998" w:rsidRDefault="00EC5AF1" w:rsidP="00622A48">
      <w:pPr>
        <w:pStyle w:val="Heading1"/>
      </w:pPr>
      <w:bookmarkStart w:id="1" w:name="_Toc81315485"/>
      <w:r>
        <w:t>Policy</w:t>
      </w:r>
      <w:bookmarkEnd w:id="1"/>
      <w:r>
        <w:t xml:space="preserve"> </w:t>
      </w:r>
    </w:p>
    <w:p w14:paraId="5ED46800" w14:textId="602A775A" w:rsidR="0012159D" w:rsidRDefault="0012159D" w:rsidP="007D7B75">
      <w:r>
        <w:t xml:space="preserve">This COPP has been developed to provide a standardised approach to the management of </w:t>
      </w:r>
      <w:r w:rsidR="00B03962">
        <w:t>t</w:t>
      </w:r>
      <w:r w:rsidR="0008794C">
        <w:t>rans</w:t>
      </w:r>
      <w:r w:rsidR="00951445">
        <w:t xml:space="preserve">, </w:t>
      </w:r>
      <w:r>
        <w:t xml:space="preserve">gender diverse or intersex </w:t>
      </w:r>
      <w:r w:rsidR="007066D6">
        <w:t xml:space="preserve">prisoners </w:t>
      </w:r>
      <w:r>
        <w:t xml:space="preserve">in Western Australia </w:t>
      </w:r>
      <w:r w:rsidR="007066D6">
        <w:t xml:space="preserve">(WA) </w:t>
      </w:r>
      <w:r>
        <w:t>Prisons.</w:t>
      </w:r>
      <w:r w:rsidR="00582715">
        <w:t xml:space="preserve"> </w:t>
      </w:r>
    </w:p>
    <w:p w14:paraId="15A6ADD5" w14:textId="77777777" w:rsidR="00582715" w:rsidRDefault="00582715" w:rsidP="007D7B75"/>
    <w:p w14:paraId="36677216" w14:textId="0CF5B661" w:rsidR="00582715" w:rsidRDefault="00644042" w:rsidP="007D7B75">
      <w:r>
        <w:t xml:space="preserve">This </w:t>
      </w:r>
      <w:r w:rsidR="00582715">
        <w:t xml:space="preserve">COPP </w:t>
      </w:r>
      <w:r>
        <w:t xml:space="preserve">was developed </w:t>
      </w:r>
      <w:r w:rsidR="00582715">
        <w:t>to reflect</w:t>
      </w:r>
      <w:r>
        <w:t xml:space="preserve"> </w:t>
      </w:r>
      <w:r w:rsidR="00E165E9">
        <w:t xml:space="preserve">the </w:t>
      </w:r>
      <w:r>
        <w:t>Department’s</w:t>
      </w:r>
      <w:r w:rsidR="00582715">
        <w:t xml:space="preserve"> recognition of these vulnerable prisoners</w:t>
      </w:r>
      <w:r>
        <w:t xml:space="preserve"> and incorporates feedback from local, internal and external stakeholders</w:t>
      </w:r>
      <w:r w:rsidR="00582715">
        <w:t>.</w:t>
      </w:r>
    </w:p>
    <w:p w14:paraId="39908830" w14:textId="77777777" w:rsidR="00582715" w:rsidRDefault="00582715" w:rsidP="007D7B75"/>
    <w:p w14:paraId="4F85ED99" w14:textId="44584168" w:rsidR="001E1273" w:rsidRDefault="001E1273" w:rsidP="007D7B75">
      <w:r>
        <w:t xml:space="preserve">Some people may identify with a gender different to the one they were assigned at birth. </w:t>
      </w:r>
      <w:r w:rsidR="002939F3" w:rsidRPr="004D128C">
        <w:t>Trans and gender diverse people may identify as male, female, non-binary (that is, neither male nor female), or in another way which reflects their gender identity</w:t>
      </w:r>
      <w:r w:rsidR="002939F3">
        <w:t>.</w:t>
      </w:r>
    </w:p>
    <w:p w14:paraId="2584E254" w14:textId="77777777" w:rsidR="00AF5865" w:rsidRDefault="00AF5865" w:rsidP="007D7B75"/>
    <w:p w14:paraId="6A59DEDC" w14:textId="77777777" w:rsidR="00AF5865" w:rsidRDefault="00AF5865" w:rsidP="007D7B75">
      <w:r>
        <w:t>Intersex is a term used for p</w:t>
      </w:r>
      <w:r w:rsidRPr="00826E55">
        <w:t>eople who are born with sexual anatomy, reproductive organs and/or chromosomes that are inconsistent with the typical definitions of male and female.</w:t>
      </w:r>
      <w:r>
        <w:t xml:space="preserve"> Intersex variation </w:t>
      </w:r>
      <w:r w:rsidRPr="004D128C">
        <w:t>is quite separate to their gender identity</w:t>
      </w:r>
      <w:r>
        <w:t>. People with an intersex variation identify as either male or female, however, there are some who identify as neither.</w:t>
      </w:r>
    </w:p>
    <w:p w14:paraId="4B628B44" w14:textId="77777777" w:rsidR="00896843" w:rsidRDefault="00896843" w:rsidP="007D7B75"/>
    <w:p w14:paraId="1E857E28" w14:textId="780CC3BE" w:rsidR="00582715" w:rsidRDefault="00582715" w:rsidP="007D7B75">
      <w:r>
        <w:t>It is unlawful to discriminate against a person based on their gender identity or intersex status</w:t>
      </w:r>
      <w:r>
        <w:rPr>
          <w:rStyle w:val="FootnoteReference"/>
        </w:rPr>
        <w:footnoteReference w:id="1"/>
      </w:r>
      <w:r>
        <w:t>.</w:t>
      </w:r>
      <w:r w:rsidRPr="00315998">
        <w:t>Trans</w:t>
      </w:r>
      <w:r>
        <w:t xml:space="preserve">, </w:t>
      </w:r>
      <w:r w:rsidR="000C67C4">
        <w:t>gender diverse</w:t>
      </w:r>
      <w:r w:rsidR="007D0AC5">
        <w:t xml:space="preserve"> </w:t>
      </w:r>
      <w:r w:rsidRPr="00315998">
        <w:t xml:space="preserve">or intersex </w:t>
      </w:r>
      <w:r>
        <w:t>prisoners</w:t>
      </w:r>
      <w:r w:rsidRPr="00315998">
        <w:t xml:space="preserve"> shall be treat</w:t>
      </w:r>
      <w:r>
        <w:t>ed</w:t>
      </w:r>
      <w:r w:rsidRPr="00315998">
        <w:t xml:space="preserve"> with the same </w:t>
      </w:r>
      <w:r>
        <w:t xml:space="preserve">dignity and </w:t>
      </w:r>
      <w:r w:rsidRPr="00315998">
        <w:t xml:space="preserve">respect </w:t>
      </w:r>
      <w:r>
        <w:t xml:space="preserve">given to </w:t>
      </w:r>
      <w:r w:rsidRPr="00315998">
        <w:t xml:space="preserve">any other </w:t>
      </w:r>
      <w:r>
        <w:t>prisoner</w:t>
      </w:r>
      <w:r w:rsidRPr="00315998">
        <w:t xml:space="preserve"> and shall not be discriminated against on the grounds of their gender identity or intersex status</w:t>
      </w:r>
      <w:r>
        <w:rPr>
          <w:rStyle w:val="FootnoteReference"/>
        </w:rPr>
        <w:footnoteReference w:id="2"/>
      </w:r>
      <w:r w:rsidRPr="00315998">
        <w:t>.</w:t>
      </w:r>
    </w:p>
    <w:p w14:paraId="02457ED4" w14:textId="77777777" w:rsidR="00582715" w:rsidRDefault="00582715" w:rsidP="007D7B75"/>
    <w:p w14:paraId="3F1F4AA1" w14:textId="4CC294DD" w:rsidR="00697DA7" w:rsidRDefault="00D54BDA" w:rsidP="007D7B75">
      <w:hyperlink r:id="rId16" w:history="1">
        <w:r w:rsidR="009F554C" w:rsidRPr="009F554C">
          <w:rPr>
            <w:rStyle w:val="Hyperlink"/>
          </w:rPr>
          <w:t>LGBTIQ+ Health Australia</w:t>
        </w:r>
      </w:hyperlink>
      <w:r w:rsidR="00697DA7">
        <w:t xml:space="preserve"> provides that trans, gender diverse and intersex people are more likely to experience poor mental health including depression, anxiety and self-harm due to social exclusion and discrimination. </w:t>
      </w:r>
    </w:p>
    <w:p w14:paraId="2E7EE480" w14:textId="77777777" w:rsidR="00697DA7" w:rsidRDefault="00697DA7" w:rsidP="007D7B75"/>
    <w:p w14:paraId="5510BD18" w14:textId="77777777" w:rsidR="0012159D" w:rsidRDefault="0012159D" w:rsidP="007D7B75">
      <w:r>
        <w:t>C</w:t>
      </w:r>
      <w:r w:rsidRPr="00595723">
        <w:t xml:space="preserve">hallenges may be exacerbated for </w:t>
      </w:r>
      <w:r>
        <w:t>prisoners</w:t>
      </w:r>
      <w:r w:rsidRPr="00595723">
        <w:t xml:space="preserve"> who have other dis</w:t>
      </w:r>
      <w:r>
        <w:t xml:space="preserve">tinct identities or experiences. This </w:t>
      </w:r>
      <w:r w:rsidRPr="00595723">
        <w:t>includ</w:t>
      </w:r>
      <w:r>
        <w:t>es</w:t>
      </w:r>
      <w:r w:rsidRPr="00595723">
        <w:t xml:space="preserve"> </w:t>
      </w:r>
      <w:r>
        <w:t>prisoners</w:t>
      </w:r>
      <w:r w:rsidRPr="00595723">
        <w:t xml:space="preserve"> who are Aboriginal, from culturally and linguistic diverse backgrounds, have a disability, </w:t>
      </w:r>
      <w:r>
        <w:t xml:space="preserve">are </w:t>
      </w:r>
      <w:r w:rsidRPr="00595723">
        <w:t>from a religious faith or from regional or remote locations.</w:t>
      </w:r>
    </w:p>
    <w:p w14:paraId="7E331D34" w14:textId="77777777" w:rsidR="00E87167" w:rsidRDefault="00E87167" w:rsidP="007D7B75"/>
    <w:p w14:paraId="6A34F9EF" w14:textId="6882C7CB" w:rsidR="0025346A" w:rsidRPr="007D7B75" w:rsidRDefault="00D31A14" w:rsidP="007D7B75">
      <w:r w:rsidRPr="007D7B75">
        <w:t xml:space="preserve">Accommodating the needs of prisoners who identify as trans, </w:t>
      </w:r>
      <w:r w:rsidR="000C67C4">
        <w:t>gender diverse</w:t>
      </w:r>
      <w:r w:rsidR="009D06C9" w:rsidRPr="007D7B75">
        <w:t xml:space="preserve"> </w:t>
      </w:r>
      <w:r w:rsidRPr="007D7B75">
        <w:t>or intersex will be met through individualised support</w:t>
      </w:r>
      <w:r w:rsidR="000500C9" w:rsidRPr="007D7B75">
        <w:t xml:space="preserve"> that </w:t>
      </w:r>
      <w:r w:rsidR="000500C9" w:rsidRPr="007D7B75">
        <w:rPr>
          <w:rFonts w:eastAsia="Times New Roman" w:cstheme="minorHAnsi"/>
          <w:lang w:eastAsia="en-NZ"/>
        </w:rPr>
        <w:t>seeks to preserve their dignity, safety and privacy</w:t>
      </w:r>
      <w:r w:rsidRPr="007D7B75">
        <w:t>, access to programs, medical and psychological services and appropriate care from staff, balanced against risks to security and the good order of the prison.</w:t>
      </w:r>
      <w:r w:rsidR="0025346A" w:rsidRPr="007D7B75">
        <w:t xml:space="preserve"> </w:t>
      </w:r>
    </w:p>
    <w:p w14:paraId="7DBB7490" w14:textId="77777777" w:rsidR="0025346A" w:rsidRPr="007D7B75" w:rsidRDefault="0025346A" w:rsidP="007D7B75"/>
    <w:p w14:paraId="09F44BC8" w14:textId="731116A1" w:rsidR="00D31A14" w:rsidRDefault="00007672" w:rsidP="007D7B75">
      <w:r w:rsidRPr="007D7B75">
        <w:t xml:space="preserve">Prisoners who </w:t>
      </w:r>
      <w:r w:rsidR="007D0AC5" w:rsidRPr="007D7B75">
        <w:t xml:space="preserve">self- </w:t>
      </w:r>
      <w:r w:rsidRPr="007D7B75">
        <w:t xml:space="preserve">identify as </w:t>
      </w:r>
      <w:r w:rsidR="000C67C4">
        <w:t>t</w:t>
      </w:r>
      <w:r w:rsidR="000C67C4" w:rsidRPr="00315998">
        <w:t>rans</w:t>
      </w:r>
      <w:r w:rsidR="000C67C4">
        <w:t xml:space="preserve">, gender diverse </w:t>
      </w:r>
      <w:r w:rsidR="000C67C4" w:rsidRPr="00315998">
        <w:t xml:space="preserve">or intersex </w:t>
      </w:r>
      <w:r w:rsidRPr="007D7B75">
        <w:t xml:space="preserve">shall be provided with </w:t>
      </w:r>
      <w:r w:rsidR="00B40D88" w:rsidRPr="007D7B75">
        <w:t xml:space="preserve">gender specific </w:t>
      </w:r>
      <w:r w:rsidRPr="007D7B75">
        <w:t xml:space="preserve">clothing, personal hygiene and other items that </w:t>
      </w:r>
      <w:r w:rsidR="000500C9" w:rsidRPr="007D7B75">
        <w:t xml:space="preserve">enable them to maintain their </w:t>
      </w:r>
      <w:r w:rsidRPr="007D7B75">
        <w:t>self-identified gender.</w:t>
      </w:r>
      <w:r>
        <w:t xml:space="preserve"> </w:t>
      </w:r>
    </w:p>
    <w:p w14:paraId="0B3BE830" w14:textId="77777777" w:rsidR="00015D2F" w:rsidRDefault="00015D2F" w:rsidP="007D7B75"/>
    <w:p w14:paraId="14473815" w14:textId="4902C5BB" w:rsidR="00015D2F" w:rsidRDefault="00015D2F" w:rsidP="007D7B75">
      <w:r>
        <w:lastRenderedPageBreak/>
        <w:t xml:space="preserve">The management of prisoners who are </w:t>
      </w:r>
      <w:r w:rsidR="000C67C4">
        <w:t>t</w:t>
      </w:r>
      <w:r w:rsidR="000C67C4" w:rsidRPr="00315998">
        <w:t>rans</w:t>
      </w:r>
      <w:r w:rsidR="000C67C4">
        <w:t xml:space="preserve">, gender diverse </w:t>
      </w:r>
      <w:r w:rsidR="000C67C4" w:rsidRPr="00315998">
        <w:t xml:space="preserve">or intersex </w:t>
      </w:r>
      <w:r>
        <w:t>in a custodial setting must seek to protect both the welfare and rights of the prisoner and the welfare and rights of others</w:t>
      </w:r>
      <w:r w:rsidR="001E1273">
        <w:t xml:space="preserve"> (</w:t>
      </w:r>
      <w:r w:rsidR="00E165E9">
        <w:t>e.g.</w:t>
      </w:r>
      <w:r w:rsidR="001E1273">
        <w:t xml:space="preserve"> staff, other prisoners)</w:t>
      </w:r>
      <w:r>
        <w:t xml:space="preserve">. </w:t>
      </w:r>
    </w:p>
    <w:p w14:paraId="7C0BDCBE" w14:textId="77777777" w:rsidR="00D31A14" w:rsidRDefault="00D31A14" w:rsidP="007D7B75"/>
    <w:p w14:paraId="3AD82056" w14:textId="30F17579" w:rsidR="00E6354F" w:rsidRDefault="00AE5044" w:rsidP="007D7B75">
      <w:r>
        <w:t xml:space="preserve">Prison Officers need to be aware of different terminology distinctions amongst trans and </w:t>
      </w:r>
      <w:r w:rsidR="007D0AC5">
        <w:t xml:space="preserve">all </w:t>
      </w:r>
      <w:r>
        <w:t>gender diverse prisoners and be respectful of the prisoners own, individual language.</w:t>
      </w:r>
    </w:p>
    <w:p w14:paraId="2F6491F4" w14:textId="6F86A345" w:rsidR="00AF4753" w:rsidRDefault="00AF4753" w:rsidP="007D7B75"/>
    <w:p w14:paraId="105D57B1" w14:textId="77777777" w:rsidR="000755EE" w:rsidRDefault="00CF5CE5" w:rsidP="00622A48">
      <w:pPr>
        <w:pStyle w:val="Heading1"/>
      </w:pPr>
      <w:bookmarkStart w:id="2" w:name="_Toc81315486"/>
      <w:r>
        <w:t>Reception</w:t>
      </w:r>
      <w:bookmarkEnd w:id="2"/>
    </w:p>
    <w:p w14:paraId="67F9C99C" w14:textId="77777777" w:rsidR="00E6354F" w:rsidRDefault="00E6354F">
      <w:pPr>
        <w:pStyle w:val="Heading2"/>
      </w:pPr>
      <w:bookmarkStart w:id="3" w:name="_Toc81315487"/>
      <w:r>
        <w:t>General process</w:t>
      </w:r>
      <w:bookmarkEnd w:id="3"/>
      <w:r>
        <w:t xml:space="preserve"> </w:t>
      </w:r>
    </w:p>
    <w:p w14:paraId="050AF52E" w14:textId="28837167" w:rsidR="00FC6E45" w:rsidRPr="001E1273" w:rsidRDefault="00F926FF">
      <w:pPr>
        <w:pStyle w:val="Heading3"/>
      </w:pPr>
      <w:r w:rsidRPr="001E1273">
        <w:t xml:space="preserve">Assumptions about a prisoner being </w:t>
      </w:r>
      <w:r w:rsidR="000C67C4">
        <w:t>t</w:t>
      </w:r>
      <w:r w:rsidR="000C67C4" w:rsidRPr="00315998">
        <w:t>rans</w:t>
      </w:r>
      <w:r w:rsidR="000C67C4">
        <w:t xml:space="preserve">, gender diverse </w:t>
      </w:r>
      <w:r w:rsidR="000C67C4" w:rsidRPr="00315998">
        <w:t xml:space="preserve">or intersex </w:t>
      </w:r>
      <w:r w:rsidR="00690575" w:rsidRPr="001E1273">
        <w:t>should not be made by any staff</w:t>
      </w:r>
      <w:r w:rsidRPr="001E1273">
        <w:t xml:space="preserve">. </w:t>
      </w:r>
      <w:r w:rsidR="00015D2F" w:rsidRPr="001E1273">
        <w:t xml:space="preserve">Each prisoner should have the right and ability to express their gender identity and </w:t>
      </w:r>
      <w:r w:rsidR="00867CBE" w:rsidRPr="001E1273">
        <w:t xml:space="preserve">have access </w:t>
      </w:r>
      <w:r w:rsidR="00015D2F" w:rsidRPr="001E1273">
        <w:t>to the support required for day to day practical arrangements such as clothing</w:t>
      </w:r>
      <w:r w:rsidR="004A1038" w:rsidRPr="001E1273">
        <w:t xml:space="preserve"> and</w:t>
      </w:r>
      <w:r w:rsidR="00690575" w:rsidRPr="001E1273">
        <w:t xml:space="preserve"> toiletries</w:t>
      </w:r>
      <w:r w:rsidR="00015D2F" w:rsidRPr="001E1273">
        <w:t>.</w:t>
      </w:r>
      <w:r w:rsidR="00FC6E45" w:rsidRPr="001E1273">
        <w:t xml:space="preserve"> </w:t>
      </w:r>
    </w:p>
    <w:p w14:paraId="74B85B3B" w14:textId="697C769C" w:rsidR="00F926FF" w:rsidRPr="001E1273" w:rsidRDefault="00FC6E45">
      <w:pPr>
        <w:pStyle w:val="Heading3"/>
      </w:pPr>
      <w:r w:rsidRPr="001E1273">
        <w:t>For many prisoners</w:t>
      </w:r>
      <w:r w:rsidR="00C203A8" w:rsidRPr="001E1273">
        <w:t>,</w:t>
      </w:r>
      <w:r w:rsidRPr="001E1273">
        <w:t xml:space="preserve"> prison reception is the first opportunity to disclose their gender identity. </w:t>
      </w:r>
    </w:p>
    <w:p w14:paraId="5F90E669" w14:textId="11CB5793" w:rsidR="00D456AD" w:rsidRDefault="00FC6E45">
      <w:pPr>
        <w:pStyle w:val="Heading3"/>
      </w:pPr>
      <w:r w:rsidRPr="00FC6E45">
        <w:t>Reception should provide a safe space</w:t>
      </w:r>
      <w:r>
        <w:t xml:space="preserve"> for prisoners to disclose their gender identity.</w:t>
      </w:r>
    </w:p>
    <w:p w14:paraId="55A8C417" w14:textId="745B2F46" w:rsidR="00A44458" w:rsidRDefault="00A44458">
      <w:pPr>
        <w:pStyle w:val="Heading3"/>
      </w:pPr>
      <w:r>
        <w:t xml:space="preserve">Where a prisoner </w:t>
      </w:r>
      <w:r w:rsidRPr="00E54779">
        <w:t xml:space="preserve">self identifies as </w:t>
      </w:r>
      <w:r w:rsidR="000C67C4">
        <w:t>t</w:t>
      </w:r>
      <w:r w:rsidR="000C67C4" w:rsidRPr="00315998">
        <w:t>rans</w:t>
      </w:r>
      <w:r w:rsidR="000C67C4">
        <w:t xml:space="preserve">, gender diverse </w:t>
      </w:r>
      <w:r w:rsidR="000C67C4" w:rsidRPr="00315998">
        <w:t>or intersex</w:t>
      </w:r>
      <w:r w:rsidRPr="00E54779">
        <w:t>, the Reception Officer shall ask the prisoner their preferred</w:t>
      </w:r>
      <w:r>
        <w:t xml:space="preserve"> placement </w:t>
      </w:r>
      <w:r w:rsidR="00157BE6">
        <w:t xml:space="preserve">(either male or </w:t>
      </w:r>
      <w:r w:rsidR="005740E0">
        <w:t xml:space="preserve">women’s </w:t>
      </w:r>
      <w:r w:rsidR="00157BE6">
        <w:t xml:space="preserve">prison) </w:t>
      </w:r>
      <w:r>
        <w:t xml:space="preserve">and document the response in TOMS. </w:t>
      </w:r>
    </w:p>
    <w:p w14:paraId="6AB04C37" w14:textId="1C5D2AF6" w:rsidR="000C3D99" w:rsidRDefault="00A44458">
      <w:pPr>
        <w:pStyle w:val="Heading3"/>
      </w:pPr>
      <w:r>
        <w:t xml:space="preserve">Reception Officers shall explain to the prisoner they </w:t>
      </w:r>
      <w:r w:rsidR="00DB6DEC">
        <w:t xml:space="preserve">will </w:t>
      </w:r>
      <w:r>
        <w:t xml:space="preserve">be initially allocated to a prison according to their legally </w:t>
      </w:r>
      <w:r w:rsidR="00DB6DEC">
        <w:t>documented gender</w:t>
      </w:r>
      <w:r w:rsidR="000C3D99">
        <w:t>.</w:t>
      </w:r>
    </w:p>
    <w:p w14:paraId="20400950" w14:textId="4C8E109F" w:rsidR="00A44458" w:rsidRDefault="000C3D99">
      <w:pPr>
        <w:pStyle w:val="Heading3"/>
      </w:pPr>
      <w:r>
        <w:t xml:space="preserve">Reception Officers shall also advise the prisoner they </w:t>
      </w:r>
      <w:r w:rsidR="00157BE6">
        <w:t>can</w:t>
      </w:r>
      <w:r>
        <w:t xml:space="preserve"> apply </w:t>
      </w:r>
      <w:r w:rsidR="0042125B">
        <w:t xml:space="preserve">to be assessed for </w:t>
      </w:r>
      <w:r>
        <w:t>place</w:t>
      </w:r>
      <w:r w:rsidR="0042125B">
        <w:t>ment</w:t>
      </w:r>
      <w:r>
        <w:t xml:space="preserve"> in a prison that is different to their legally documented or</w:t>
      </w:r>
      <w:r w:rsidR="0042125B">
        <w:t xml:space="preserve"> </w:t>
      </w:r>
      <w:r w:rsidR="0031489A">
        <w:t xml:space="preserve">other instrument authorising imprisonment. </w:t>
      </w:r>
    </w:p>
    <w:p w14:paraId="701C03D6" w14:textId="2C2E7A90" w:rsidR="00A44458" w:rsidRDefault="00A44458">
      <w:pPr>
        <w:pStyle w:val="Heading3"/>
      </w:pPr>
      <w:r>
        <w:t xml:space="preserve">Reception </w:t>
      </w:r>
      <w:r w:rsidR="000C3D99">
        <w:t xml:space="preserve">staff </w:t>
      </w:r>
      <w:r>
        <w:t xml:space="preserve">should be aware that a prisoner who </w:t>
      </w:r>
      <w:r w:rsidRPr="00E54779">
        <w:t xml:space="preserve">self identifies as </w:t>
      </w:r>
      <w:r w:rsidR="000C67C4">
        <w:t>t</w:t>
      </w:r>
      <w:r w:rsidR="000C67C4" w:rsidRPr="00315998">
        <w:t>rans</w:t>
      </w:r>
      <w:r w:rsidR="000C67C4">
        <w:t xml:space="preserve">, gender diverse </w:t>
      </w:r>
      <w:r w:rsidR="000C67C4" w:rsidRPr="00315998">
        <w:t xml:space="preserve">or intersex </w:t>
      </w:r>
      <w:r>
        <w:t>may require additional support</w:t>
      </w:r>
      <w:r w:rsidR="000C3D99">
        <w:t xml:space="preserve"> </w:t>
      </w:r>
      <w:r>
        <w:t xml:space="preserve">particularly during the first night in custody. </w:t>
      </w:r>
    </w:p>
    <w:p w14:paraId="4BE851D8" w14:textId="7D0E9370" w:rsidR="00D51895" w:rsidRDefault="00D51895">
      <w:pPr>
        <w:pStyle w:val="Heading3"/>
      </w:pPr>
      <w:bookmarkStart w:id="4" w:name="_Toc2939522"/>
      <w:r>
        <w:t>Reception</w:t>
      </w:r>
      <w:r w:rsidRPr="00A87904">
        <w:t xml:space="preserve"> processes </w:t>
      </w:r>
      <w:r>
        <w:t>s</w:t>
      </w:r>
      <w:r w:rsidRPr="00A87904">
        <w:t xml:space="preserve">hall be in accordance with </w:t>
      </w:r>
      <w:hyperlink r:id="rId17" w:history="1">
        <w:r w:rsidRPr="00196617">
          <w:rPr>
            <w:rStyle w:val="Hyperlink"/>
          </w:rPr>
          <w:t>COPP 2.1 – R</w:t>
        </w:r>
        <w:bookmarkEnd w:id="4"/>
        <w:r w:rsidRPr="00196617">
          <w:rPr>
            <w:rStyle w:val="Hyperlink"/>
          </w:rPr>
          <w:t>eception</w:t>
        </w:r>
      </w:hyperlink>
      <w:r>
        <w:t>.</w:t>
      </w:r>
    </w:p>
    <w:p w14:paraId="54E42D46" w14:textId="3546DDA5" w:rsidR="0005058B" w:rsidRDefault="0074271C">
      <w:pPr>
        <w:pStyle w:val="Heading2"/>
      </w:pPr>
      <w:bookmarkStart w:id="5" w:name="_Toc72951838"/>
      <w:bookmarkStart w:id="6" w:name="_Toc72952238"/>
      <w:bookmarkStart w:id="7" w:name="_Toc81315488"/>
      <w:bookmarkEnd w:id="5"/>
      <w:bookmarkEnd w:id="6"/>
      <w:r>
        <w:t>Identity</w:t>
      </w:r>
      <w:bookmarkEnd w:id="7"/>
      <w:r w:rsidR="005420A0">
        <w:t xml:space="preserve"> </w:t>
      </w:r>
    </w:p>
    <w:p w14:paraId="51210ACA" w14:textId="74E79B48" w:rsidR="00F95A65" w:rsidRDefault="00F95A65">
      <w:pPr>
        <w:pStyle w:val="Heading3"/>
      </w:pPr>
      <w:r>
        <w:t xml:space="preserve">Disclosing of a </w:t>
      </w:r>
      <w:r w:rsidR="00644042">
        <w:t>prisoner’s</w:t>
      </w:r>
      <w:r>
        <w:t xml:space="preserve"> gender should be conducted sensitively and appropriately.</w:t>
      </w:r>
      <w:r w:rsidR="00FC6E45">
        <w:t xml:space="preserve"> </w:t>
      </w:r>
    </w:p>
    <w:p w14:paraId="66D66F83" w14:textId="6A7DBB7B" w:rsidR="00293FFC" w:rsidRDefault="00293FFC">
      <w:pPr>
        <w:pStyle w:val="Heading3"/>
      </w:pPr>
      <w:bookmarkStart w:id="8" w:name="_Toc2939525"/>
      <w:r>
        <w:t xml:space="preserve">The dignity, sensitivity and privacy of any prisoner who identifies as </w:t>
      </w:r>
      <w:r w:rsidR="000C67C4">
        <w:t>t</w:t>
      </w:r>
      <w:r w:rsidR="000C67C4" w:rsidRPr="00315998">
        <w:t>rans</w:t>
      </w:r>
      <w:r w:rsidR="000C67C4">
        <w:t xml:space="preserve">, gender diverse </w:t>
      </w:r>
      <w:r w:rsidR="000C67C4" w:rsidRPr="00315998">
        <w:t xml:space="preserve">or intersex </w:t>
      </w:r>
      <w:r>
        <w:t>shall be respected.</w:t>
      </w:r>
    </w:p>
    <w:p w14:paraId="1AA5242E" w14:textId="75421D3E" w:rsidR="00290809" w:rsidRDefault="00DC5D87" w:rsidP="00622A48">
      <w:pPr>
        <w:pStyle w:val="Heading3"/>
      </w:pPr>
      <w:r>
        <w:t>Where a</w:t>
      </w:r>
      <w:r w:rsidR="00266670">
        <w:t xml:space="preserve"> </w:t>
      </w:r>
      <w:r w:rsidR="006D273B">
        <w:t>prisoner</w:t>
      </w:r>
      <w:r w:rsidR="00266670">
        <w:t xml:space="preserve"> self </w:t>
      </w:r>
      <w:r w:rsidR="00F623EE">
        <w:t xml:space="preserve">identifies as </w:t>
      </w:r>
      <w:r w:rsidR="000C67C4">
        <w:t>t</w:t>
      </w:r>
      <w:r w:rsidR="000C67C4" w:rsidRPr="00315998">
        <w:t>rans</w:t>
      </w:r>
      <w:r w:rsidR="000C67C4">
        <w:t xml:space="preserve">, gender diverse </w:t>
      </w:r>
      <w:r w:rsidR="000C67C4" w:rsidRPr="00315998">
        <w:t>or intersex</w:t>
      </w:r>
      <w:r w:rsidR="00DA752D">
        <w:t>,</w:t>
      </w:r>
      <w:r w:rsidR="00F623EE">
        <w:t xml:space="preserve"> the </w:t>
      </w:r>
      <w:r w:rsidR="00DA752D">
        <w:t>Reception O</w:t>
      </w:r>
      <w:r w:rsidR="006D273B">
        <w:t xml:space="preserve">fficer </w:t>
      </w:r>
      <w:r w:rsidR="00F623EE">
        <w:t xml:space="preserve">shall </w:t>
      </w:r>
      <w:r w:rsidR="006F1793">
        <w:t xml:space="preserve">ask the </w:t>
      </w:r>
      <w:r w:rsidR="00DA752D">
        <w:t>prisoner</w:t>
      </w:r>
      <w:r w:rsidR="006F1793">
        <w:t xml:space="preserve"> what their </w:t>
      </w:r>
      <w:r w:rsidR="005D4A2D">
        <w:t xml:space="preserve">self-identified </w:t>
      </w:r>
      <w:r w:rsidR="00BF38E8">
        <w:t xml:space="preserve">gender </w:t>
      </w:r>
      <w:r w:rsidR="006F1793">
        <w:t>is</w:t>
      </w:r>
      <w:bookmarkEnd w:id="8"/>
      <w:r w:rsidR="00290809">
        <w:t>.</w:t>
      </w:r>
    </w:p>
    <w:p w14:paraId="739608A1" w14:textId="77777777" w:rsidR="0042125B" w:rsidRPr="0042125B" w:rsidRDefault="0042125B" w:rsidP="0042125B"/>
    <w:p w14:paraId="276299AD" w14:textId="46327381" w:rsidR="00AF4753" w:rsidRDefault="00795EEF">
      <w:pPr>
        <w:pStyle w:val="Heading3"/>
      </w:pPr>
      <w:bookmarkStart w:id="9" w:name="_Toc2939526"/>
      <w:r>
        <w:lastRenderedPageBreak/>
        <w:t xml:space="preserve">Where a prisoner self identifies as </w:t>
      </w:r>
      <w:r w:rsidR="000C67C4">
        <w:t>t</w:t>
      </w:r>
      <w:r w:rsidR="000C67C4" w:rsidRPr="00315998">
        <w:t>rans</w:t>
      </w:r>
      <w:r w:rsidR="000C67C4">
        <w:t xml:space="preserve">, gender diverse </w:t>
      </w:r>
      <w:r w:rsidR="000C67C4" w:rsidRPr="00315998">
        <w:t xml:space="preserve">or intersex </w:t>
      </w:r>
      <w:r w:rsidRPr="00795EEF">
        <w:t>the Reception Officer shall ask the prisoner what their preferred name</w:t>
      </w:r>
      <w:r>
        <w:t xml:space="preserve"> is.</w:t>
      </w:r>
    </w:p>
    <w:p w14:paraId="4C69A8AA" w14:textId="72A274E9" w:rsidR="006F1793" w:rsidRDefault="007753C9">
      <w:pPr>
        <w:pStyle w:val="Heading3"/>
      </w:pPr>
      <w:r>
        <w:t xml:space="preserve">The </w:t>
      </w:r>
      <w:r w:rsidR="00F93AE3">
        <w:t>Reception</w:t>
      </w:r>
      <w:r w:rsidR="00DA752D">
        <w:t xml:space="preserve"> Officer shall</w:t>
      </w:r>
      <w:r w:rsidR="00F623EE">
        <w:t xml:space="preserve"> </w:t>
      </w:r>
      <w:r w:rsidR="006F1793">
        <w:t xml:space="preserve">note </w:t>
      </w:r>
      <w:r w:rsidR="00F623EE">
        <w:t xml:space="preserve">the </w:t>
      </w:r>
      <w:r w:rsidR="00DA752D">
        <w:t>prisoner’s</w:t>
      </w:r>
      <w:r w:rsidR="00A62A2B">
        <w:t xml:space="preserve"> </w:t>
      </w:r>
      <w:r w:rsidR="00F623EE">
        <w:t>preferred</w:t>
      </w:r>
      <w:r w:rsidR="0018057B">
        <w:t xml:space="preserve"> name</w:t>
      </w:r>
      <w:r w:rsidR="00F623EE">
        <w:t xml:space="preserve"> </w:t>
      </w:r>
      <w:r w:rsidR="0018057B">
        <w:t xml:space="preserve">and self-identified gender, </w:t>
      </w:r>
      <w:r w:rsidR="00F623EE">
        <w:t xml:space="preserve">in </w:t>
      </w:r>
      <w:r w:rsidR="00E165E9">
        <w:t xml:space="preserve">the </w:t>
      </w:r>
      <w:r w:rsidR="006F1793">
        <w:t>Total Offender Management Solution (TOMS).</w:t>
      </w:r>
      <w:bookmarkEnd w:id="9"/>
    </w:p>
    <w:p w14:paraId="0C786531" w14:textId="5F9F61C3" w:rsidR="00F7002D" w:rsidRDefault="003D2FBD">
      <w:pPr>
        <w:pStyle w:val="Heading3"/>
        <w:ind w:left="709"/>
      </w:pPr>
      <w:bookmarkStart w:id="10" w:name="_Toc2939528"/>
      <w:r w:rsidRPr="003D2FBD">
        <w:t xml:space="preserve">Particular care shall be taken with </w:t>
      </w:r>
      <w:r w:rsidR="00E165E9">
        <w:t xml:space="preserve">the </w:t>
      </w:r>
      <w:r w:rsidRPr="003D2FBD">
        <w:t>usage of gender s</w:t>
      </w:r>
      <w:r w:rsidR="006B4D46">
        <w:t>pecific terms</w:t>
      </w:r>
      <w:r w:rsidR="001B1BB4">
        <w:t>.</w:t>
      </w:r>
      <w:r w:rsidR="006B4D46">
        <w:t xml:space="preserve"> </w:t>
      </w:r>
      <w:r w:rsidR="001B1BB4">
        <w:t>Prison O</w:t>
      </w:r>
      <w:r w:rsidR="00DA752D">
        <w:t>fficers</w:t>
      </w:r>
      <w:r w:rsidR="00E407D6">
        <w:t xml:space="preserve"> shall ask the </w:t>
      </w:r>
      <w:r w:rsidR="005138DC">
        <w:t>prisoner</w:t>
      </w:r>
      <w:r w:rsidR="00E407D6">
        <w:t xml:space="preserve"> what their preferred pronouns are</w:t>
      </w:r>
      <w:r w:rsidR="00196077">
        <w:t xml:space="preserve"> </w:t>
      </w:r>
      <w:r w:rsidR="0069373F">
        <w:t>(</w:t>
      </w:r>
      <w:bookmarkEnd w:id="10"/>
      <w:r w:rsidR="00E165E9">
        <w:t>e.g.</w:t>
      </w:r>
      <w:r w:rsidR="00196077">
        <w:t xml:space="preserve"> s</w:t>
      </w:r>
      <w:r w:rsidR="00E407D6">
        <w:t>he</w:t>
      </w:r>
      <w:r w:rsidR="00465772">
        <w:t>,</w:t>
      </w:r>
      <w:r w:rsidR="00196077">
        <w:t xml:space="preserve"> </w:t>
      </w:r>
      <w:r w:rsidR="008952FA">
        <w:t>h</w:t>
      </w:r>
      <w:r w:rsidR="00214A3A">
        <w:t>e</w:t>
      </w:r>
      <w:r w:rsidR="00465772">
        <w:t xml:space="preserve"> or they</w:t>
      </w:r>
      <w:r w:rsidR="00C203A8">
        <w:t xml:space="preserve"> etc</w:t>
      </w:r>
      <w:r w:rsidR="0069373F">
        <w:t>)</w:t>
      </w:r>
      <w:r w:rsidR="008952FA">
        <w:t>.</w:t>
      </w:r>
    </w:p>
    <w:p w14:paraId="4459801C" w14:textId="77777777" w:rsidR="00F9674B" w:rsidRDefault="00C95797">
      <w:pPr>
        <w:pStyle w:val="Heading3"/>
        <w:ind w:left="709"/>
      </w:pPr>
      <w:r w:rsidRPr="00C95797">
        <w:t xml:space="preserve">The Reception Officer </w:t>
      </w:r>
      <w:r w:rsidR="00F7002D">
        <w:t>shall record the preferred prisoner’s pronouns</w:t>
      </w:r>
      <w:r w:rsidR="00214A3A">
        <w:t xml:space="preserve"> </w:t>
      </w:r>
      <w:r w:rsidR="00E407D6">
        <w:t>in the</w:t>
      </w:r>
      <w:r w:rsidR="00A62A2B">
        <w:t xml:space="preserve"> </w:t>
      </w:r>
      <w:r w:rsidR="005138DC">
        <w:t>prisoner’s</w:t>
      </w:r>
      <w:r w:rsidR="00BA1A31">
        <w:t xml:space="preserve"> TOMS record</w:t>
      </w:r>
      <w:r w:rsidR="00F7002D">
        <w:t>.</w:t>
      </w:r>
      <w:r w:rsidR="009C2405" w:rsidRPr="009C2405">
        <w:t xml:space="preserve"> </w:t>
      </w:r>
    </w:p>
    <w:p w14:paraId="01CEBDB4" w14:textId="38949049" w:rsidR="00F7002D" w:rsidRDefault="009C2405">
      <w:pPr>
        <w:pStyle w:val="Heading3"/>
        <w:ind w:left="709"/>
      </w:pPr>
      <w:r>
        <w:t xml:space="preserve">The Reception Officer shall also inform prisoners that it is possible to alter pronouns at a later date. </w:t>
      </w:r>
    </w:p>
    <w:p w14:paraId="653B3A20" w14:textId="4DA7D5CE" w:rsidR="00C95797" w:rsidRPr="00C95797" w:rsidRDefault="00C95797">
      <w:pPr>
        <w:pStyle w:val="Heading3"/>
      </w:pPr>
      <w:r>
        <w:t>The Reception Officer shall ask the prisoner their preferred gender of the Prison Officers conducting their search and document</w:t>
      </w:r>
      <w:r w:rsidR="0074410D">
        <w:t xml:space="preserve"> their preference</w:t>
      </w:r>
      <w:r>
        <w:t xml:space="preserve"> in TOMS.</w:t>
      </w:r>
    </w:p>
    <w:p w14:paraId="40498CCA" w14:textId="0CCEF02A" w:rsidR="00481E0D" w:rsidRDefault="00481E0D" w:rsidP="00481E0D">
      <w:pPr>
        <w:pStyle w:val="Heading3"/>
      </w:pPr>
      <w:r w:rsidRPr="00717443">
        <w:t xml:space="preserve">The </w:t>
      </w:r>
      <w:r>
        <w:t>Reception Officer</w:t>
      </w:r>
      <w:r w:rsidRPr="00717443">
        <w:t xml:space="preserve"> shall inform the Superintendent</w:t>
      </w:r>
      <w:r w:rsidR="0042125B">
        <w:t xml:space="preserve"> or </w:t>
      </w:r>
      <w:r>
        <w:t>Officer in Charge (OIC)</w:t>
      </w:r>
      <w:r w:rsidRPr="00717443">
        <w:t xml:space="preserve"> </w:t>
      </w:r>
      <w:r>
        <w:t>or relevant authorised officer</w:t>
      </w:r>
      <w:r w:rsidRPr="00717443">
        <w:t xml:space="preserve"> if a </w:t>
      </w:r>
      <w:r>
        <w:t>prisoner</w:t>
      </w:r>
      <w:r w:rsidRPr="00717443">
        <w:t xml:space="preserve"> self identifies as trans</w:t>
      </w:r>
      <w:r>
        <w:t xml:space="preserve">, gender diverse </w:t>
      </w:r>
      <w:r w:rsidRPr="00717443">
        <w:t xml:space="preserve">or intersex. </w:t>
      </w:r>
    </w:p>
    <w:p w14:paraId="60AAED49" w14:textId="7AAEB2E3" w:rsidR="00481E0D" w:rsidRDefault="00481E0D" w:rsidP="00481E0D">
      <w:pPr>
        <w:pStyle w:val="Heading3"/>
      </w:pPr>
      <w:r>
        <w:t xml:space="preserve">The Superintendent </w:t>
      </w:r>
      <w:r w:rsidR="0042125B">
        <w:t xml:space="preserve">or </w:t>
      </w:r>
      <w:r>
        <w:t>OIC shall then inform the relevant business area:</w:t>
      </w:r>
    </w:p>
    <w:p w14:paraId="185DE370" w14:textId="77777777" w:rsidR="00481E0D" w:rsidRDefault="00481E0D" w:rsidP="005431A6">
      <w:pPr>
        <w:pStyle w:val="Heading3"/>
        <w:numPr>
          <w:ilvl w:val="0"/>
          <w:numId w:val="15"/>
        </w:numPr>
        <w:ind w:left="709" w:firstLine="0"/>
      </w:pPr>
      <w:r>
        <w:t xml:space="preserve">Adult Male Prisons: </w:t>
      </w:r>
      <w:hyperlink r:id="rId18" w:history="1">
        <w:r w:rsidRPr="004A0D35">
          <w:rPr>
            <w:rStyle w:val="Hyperlink"/>
          </w:rPr>
          <w:t>CS-AMP-Operations@justice.wa.gov.au</w:t>
        </w:r>
      </w:hyperlink>
      <w:r>
        <w:t xml:space="preserve"> </w:t>
      </w:r>
    </w:p>
    <w:p w14:paraId="6F36F913" w14:textId="24DE0806" w:rsidR="00481E0D" w:rsidRDefault="00481E0D" w:rsidP="005431A6">
      <w:pPr>
        <w:pStyle w:val="ListParagraph"/>
        <w:numPr>
          <w:ilvl w:val="0"/>
          <w:numId w:val="15"/>
        </w:numPr>
        <w:ind w:left="1418" w:hanging="709"/>
      </w:pPr>
      <w:r>
        <w:t xml:space="preserve">Women and Young People: </w:t>
      </w:r>
      <w:hyperlink r:id="rId19" w:history="1">
        <w:r w:rsidRPr="004A0D35">
          <w:rPr>
            <w:rStyle w:val="Hyperlink"/>
          </w:rPr>
          <w:t>wyp@justice.wa.gov.au</w:t>
        </w:r>
      </w:hyperlink>
    </w:p>
    <w:p w14:paraId="35FDD6D6" w14:textId="33ADF37C" w:rsidR="00F85EC4" w:rsidRPr="00622A48" w:rsidRDefault="00F7002D" w:rsidP="007D7B75">
      <w:pPr>
        <w:pStyle w:val="Heading3"/>
        <w:ind w:left="709"/>
      </w:pPr>
      <w:r w:rsidRPr="00F7002D">
        <w:t xml:space="preserve">Prison </w:t>
      </w:r>
      <w:r w:rsidR="0042125B">
        <w:t>staff</w:t>
      </w:r>
      <w:r w:rsidRPr="00F7002D">
        <w:t xml:space="preserve"> </w:t>
      </w:r>
      <w:r w:rsidR="009C2405">
        <w:t xml:space="preserve">must </w:t>
      </w:r>
      <w:r w:rsidR="00B20B6B">
        <w:t xml:space="preserve">address </w:t>
      </w:r>
      <w:r>
        <w:t xml:space="preserve">the prisoner </w:t>
      </w:r>
      <w:r w:rsidR="00BA1A31">
        <w:t>in the</w:t>
      </w:r>
      <w:r w:rsidR="0074410D">
        <w:t xml:space="preserve"> prisoner</w:t>
      </w:r>
      <w:r w:rsidR="003753B4">
        <w:t>’</w:t>
      </w:r>
      <w:r w:rsidR="0074410D">
        <w:t>s</w:t>
      </w:r>
      <w:r w:rsidR="00BA1A31">
        <w:t xml:space="preserve"> preferred</w:t>
      </w:r>
      <w:r w:rsidR="0014661C">
        <w:t xml:space="preserve"> name </w:t>
      </w:r>
      <w:r w:rsidR="00290809">
        <w:t xml:space="preserve">and </w:t>
      </w:r>
      <w:r w:rsidR="00BA1A31">
        <w:t>pronoun.</w:t>
      </w:r>
      <w:r w:rsidR="009C2405">
        <w:t xml:space="preserve"> </w:t>
      </w:r>
    </w:p>
    <w:p w14:paraId="4C185320" w14:textId="33D87144" w:rsidR="002C10E1" w:rsidRDefault="00C74FB4">
      <w:pPr>
        <w:pStyle w:val="Heading2"/>
      </w:pPr>
      <w:bookmarkStart w:id="11" w:name="_Toc81315489"/>
      <w:r>
        <w:t>Searches</w:t>
      </w:r>
      <w:bookmarkEnd w:id="11"/>
    </w:p>
    <w:p w14:paraId="31819E97" w14:textId="7C221A07" w:rsidR="00F9674B" w:rsidRPr="00C203A8" w:rsidRDefault="00F9674B" w:rsidP="00F9674B">
      <w:pPr>
        <w:pStyle w:val="Heading3"/>
      </w:pPr>
      <w:r>
        <w:t xml:space="preserve">Searches must be performed in a respectful manner and afford prisoners who self-identify as </w:t>
      </w:r>
      <w:r w:rsidR="000C67C4">
        <w:t>t</w:t>
      </w:r>
      <w:r w:rsidR="000C67C4" w:rsidRPr="00315998">
        <w:t>rans</w:t>
      </w:r>
      <w:r w:rsidR="000C67C4">
        <w:t xml:space="preserve">, gender diverse </w:t>
      </w:r>
      <w:r w:rsidR="000C67C4" w:rsidRPr="00315998">
        <w:t xml:space="preserve">or intersex </w:t>
      </w:r>
      <w:r>
        <w:t>with dignity and respect throughout the search.</w:t>
      </w:r>
    </w:p>
    <w:p w14:paraId="367004DB" w14:textId="2F61E9A1" w:rsidR="00F9674B" w:rsidRDefault="00AF27E8" w:rsidP="00F9674B">
      <w:pPr>
        <w:pStyle w:val="Heading3"/>
      </w:pPr>
      <w:r w:rsidRPr="007D7B75">
        <w:t xml:space="preserve">Prior to being searched, prisoners who self-identify as </w:t>
      </w:r>
      <w:r w:rsidR="000C67C4">
        <w:t>t</w:t>
      </w:r>
      <w:r w:rsidR="000C67C4" w:rsidRPr="00315998">
        <w:t>rans</w:t>
      </w:r>
      <w:r w:rsidR="000C67C4">
        <w:t xml:space="preserve">, gender diverse </w:t>
      </w:r>
      <w:r w:rsidR="000C67C4" w:rsidRPr="00315998">
        <w:t xml:space="preserve">or intersex </w:t>
      </w:r>
      <w:r w:rsidRPr="007D7B75">
        <w:t xml:space="preserve">shall be asked </w:t>
      </w:r>
      <w:r w:rsidR="001620C6" w:rsidRPr="007D7B75">
        <w:t>their preferred gender of the Prison Officer to conduct the search</w:t>
      </w:r>
      <w:r w:rsidR="00622A48" w:rsidRPr="007D7B75">
        <w:t xml:space="preserve">. </w:t>
      </w:r>
    </w:p>
    <w:p w14:paraId="171AB81E" w14:textId="7E79E0D1" w:rsidR="00AF27E8" w:rsidRPr="007D7B75" w:rsidRDefault="00622A48">
      <w:pPr>
        <w:pStyle w:val="Heading3"/>
      </w:pPr>
      <w:r w:rsidRPr="007D7B75">
        <w:t xml:space="preserve">Officers shall ensure </w:t>
      </w:r>
      <w:r w:rsidR="00E847DF">
        <w:t xml:space="preserve">the </w:t>
      </w:r>
      <w:r w:rsidR="000C3D99">
        <w:t xml:space="preserve">prisoner’s response is </w:t>
      </w:r>
      <w:r w:rsidR="001620C6" w:rsidRPr="007D7B75">
        <w:t>recorded on TOMS.</w:t>
      </w:r>
    </w:p>
    <w:p w14:paraId="0A8B64C5" w14:textId="61ADF675" w:rsidR="001620C6" w:rsidRDefault="00F9674B">
      <w:pPr>
        <w:pStyle w:val="Heading3"/>
      </w:pPr>
      <w:r>
        <w:t xml:space="preserve">Where </w:t>
      </w:r>
      <w:r w:rsidR="001620C6" w:rsidRPr="007D7B75">
        <w:t>the prisoner either refuses to identify a preferred gender for searches or indicates that they have no preference, they shall be searched by an Officer</w:t>
      </w:r>
      <w:r w:rsidR="000C3D99">
        <w:t xml:space="preserve"> as the prisoner’s identified gender. </w:t>
      </w:r>
      <w:r w:rsidR="001620C6" w:rsidRPr="007D7B75">
        <w:t xml:space="preserve"> </w:t>
      </w:r>
    </w:p>
    <w:p w14:paraId="6E4C8BF5" w14:textId="324C70EE" w:rsidR="001620C6" w:rsidRDefault="001620C6">
      <w:pPr>
        <w:pStyle w:val="Heading3"/>
      </w:pPr>
      <w:r w:rsidRPr="002C10E1">
        <w:t xml:space="preserve">Where </w:t>
      </w:r>
      <w:r>
        <w:t xml:space="preserve">a </w:t>
      </w:r>
      <w:r w:rsidRPr="002C10E1">
        <w:t xml:space="preserve">prisoner identifies as </w:t>
      </w:r>
      <w:r w:rsidR="000C67C4">
        <w:t>t</w:t>
      </w:r>
      <w:r w:rsidR="000C67C4" w:rsidRPr="00315998">
        <w:t>rans</w:t>
      </w:r>
      <w:r w:rsidR="000C67C4">
        <w:t xml:space="preserve">, gender diverse </w:t>
      </w:r>
      <w:r w:rsidR="000C67C4" w:rsidRPr="00315998">
        <w:t xml:space="preserve">or intersex </w:t>
      </w:r>
      <w:r>
        <w:t xml:space="preserve">the prisoner may also request Prison Officers </w:t>
      </w:r>
      <w:r w:rsidRPr="00BB4040">
        <w:t>of differing genders complete top/bottom searches</w:t>
      </w:r>
      <w:r>
        <w:t xml:space="preserve"> (dual search).</w:t>
      </w:r>
    </w:p>
    <w:p w14:paraId="196E60B2" w14:textId="77777777" w:rsidR="0042125B" w:rsidRPr="0042125B" w:rsidRDefault="0042125B" w:rsidP="0042125B"/>
    <w:p w14:paraId="18FFDF09" w14:textId="472C25C6" w:rsidR="00B01A24" w:rsidRDefault="00E6468D">
      <w:pPr>
        <w:pStyle w:val="Heading3"/>
      </w:pPr>
      <w:r>
        <w:lastRenderedPageBreak/>
        <w:t xml:space="preserve">Prison Officers conducting the search of a prisoner who has </w:t>
      </w:r>
      <w:r w:rsidR="00140978">
        <w:t xml:space="preserve">self-identified as </w:t>
      </w:r>
      <w:r w:rsidR="000C67C4">
        <w:t>t</w:t>
      </w:r>
      <w:r w:rsidR="000C67C4" w:rsidRPr="00315998">
        <w:t>rans</w:t>
      </w:r>
      <w:r w:rsidR="000C67C4">
        <w:t xml:space="preserve">, gender diverse </w:t>
      </w:r>
      <w:r w:rsidR="000C67C4" w:rsidRPr="00315998">
        <w:t xml:space="preserve">or intersex </w:t>
      </w:r>
      <w:r w:rsidR="00140978">
        <w:t xml:space="preserve">shall check TOMS for the preferred </w:t>
      </w:r>
      <w:r w:rsidR="009C2591">
        <w:t xml:space="preserve">gender of the </w:t>
      </w:r>
      <w:r w:rsidR="009C2591" w:rsidRPr="002C10E1">
        <w:t>Prison Officer to</w:t>
      </w:r>
      <w:r w:rsidR="00140978" w:rsidRPr="002C10E1">
        <w:t xml:space="preserve"> conduct the</w:t>
      </w:r>
      <w:r w:rsidR="009C2591" w:rsidRPr="002C10E1">
        <w:t xml:space="preserve"> </w:t>
      </w:r>
      <w:r w:rsidR="00140978" w:rsidRPr="002C10E1">
        <w:t>search</w:t>
      </w:r>
      <w:r w:rsidR="009C2591" w:rsidRPr="002C10E1">
        <w:t>.</w:t>
      </w:r>
    </w:p>
    <w:p w14:paraId="5607D6F4" w14:textId="67377DB2" w:rsidR="002C10E1" w:rsidRPr="002C10E1" w:rsidRDefault="002C10E1">
      <w:pPr>
        <w:pStyle w:val="Heading3"/>
      </w:pPr>
      <w:r>
        <w:t>Where a Prison Officer declines to search the prisoner they shall request via the Senior Officer</w:t>
      </w:r>
      <w:r w:rsidR="00B01A24">
        <w:t>,</w:t>
      </w:r>
      <w:r>
        <w:t xml:space="preserve"> another Prison Officer, of the prisoner</w:t>
      </w:r>
      <w:r w:rsidR="00E165E9">
        <w:t>’</w:t>
      </w:r>
      <w:r>
        <w:t>s preferred gender</w:t>
      </w:r>
      <w:r w:rsidR="00B01A24">
        <w:t>,</w:t>
      </w:r>
      <w:r>
        <w:t xml:space="preserve"> to conduct the search.  </w:t>
      </w:r>
    </w:p>
    <w:p w14:paraId="3F5623E3" w14:textId="06A30ECD" w:rsidR="00F85EC4" w:rsidRPr="00622A48" w:rsidRDefault="00C74FB4">
      <w:pPr>
        <w:pStyle w:val="Heading3"/>
      </w:pPr>
      <w:r>
        <w:t xml:space="preserve">Prison Officers shall conduct searches in accordance with </w:t>
      </w:r>
      <w:hyperlink r:id="rId20" w:history="1">
        <w:r w:rsidRPr="00196617">
          <w:rPr>
            <w:rStyle w:val="Hyperlink"/>
          </w:rPr>
          <w:t>COPP 11.2 – Searching</w:t>
        </w:r>
      </w:hyperlink>
      <w:r w:rsidRPr="005A47D5">
        <w:t>.</w:t>
      </w:r>
    </w:p>
    <w:p w14:paraId="3A386A35" w14:textId="09BEDF49" w:rsidR="00AF4753" w:rsidRPr="00AF4753" w:rsidRDefault="00AF4753" w:rsidP="007D7B75">
      <w:bookmarkStart w:id="12" w:name="_Toc72951842"/>
      <w:bookmarkStart w:id="13" w:name="_Toc72952242"/>
      <w:bookmarkStart w:id="14" w:name="_Toc72951848"/>
      <w:bookmarkStart w:id="15" w:name="_Toc72952248"/>
      <w:bookmarkEnd w:id="12"/>
      <w:bookmarkEnd w:id="13"/>
      <w:bookmarkEnd w:id="14"/>
      <w:bookmarkEnd w:id="15"/>
    </w:p>
    <w:p w14:paraId="34B103B5" w14:textId="2C59458B" w:rsidR="00D64C92" w:rsidRDefault="00D64C92" w:rsidP="00622A48">
      <w:pPr>
        <w:pStyle w:val="Heading1"/>
      </w:pPr>
      <w:bookmarkStart w:id="16" w:name="_First_Night_in"/>
      <w:bookmarkStart w:id="17" w:name="_Toc81315490"/>
      <w:bookmarkEnd w:id="16"/>
      <w:r>
        <w:t>First Night in Custody</w:t>
      </w:r>
      <w:bookmarkEnd w:id="17"/>
    </w:p>
    <w:p w14:paraId="0E7AC415" w14:textId="5D86BB9E" w:rsidR="00015330" w:rsidRDefault="00792FDD">
      <w:pPr>
        <w:pStyle w:val="Heading3"/>
      </w:pPr>
      <w:r>
        <w:t>P</w:t>
      </w:r>
      <w:r w:rsidR="00C769C5">
        <w:t xml:space="preserve">risoners shall be received into an environment where they feel safe and supported. </w:t>
      </w:r>
    </w:p>
    <w:p w14:paraId="5262D0C9" w14:textId="411238BD" w:rsidR="00A11CD3" w:rsidRDefault="00A11CD3">
      <w:pPr>
        <w:pStyle w:val="Heading3"/>
        <w:rPr>
          <w:szCs w:val="24"/>
        </w:rPr>
      </w:pPr>
      <w:r>
        <w:t xml:space="preserve">Prisoners </w:t>
      </w:r>
      <w:r w:rsidRPr="00D15C06">
        <w:t xml:space="preserve">who self-identify as </w:t>
      </w:r>
      <w:r w:rsidR="000C67C4">
        <w:t>t</w:t>
      </w:r>
      <w:r w:rsidR="000C67C4" w:rsidRPr="00315998">
        <w:t>rans</w:t>
      </w:r>
      <w:r w:rsidR="000C67C4">
        <w:t xml:space="preserve">, gender diverse </w:t>
      </w:r>
      <w:r w:rsidR="000C67C4" w:rsidRPr="00315998">
        <w:t xml:space="preserve">or intersex </w:t>
      </w:r>
      <w:r>
        <w:t xml:space="preserve">may feel particularly vulnerable on their first night in custody. Prison Officers shall, where possible, ensure </w:t>
      </w:r>
      <w:r w:rsidRPr="00C464AA">
        <w:rPr>
          <w:szCs w:val="24"/>
        </w:rPr>
        <w:t xml:space="preserve">that </w:t>
      </w:r>
      <w:r w:rsidR="00C464AA">
        <w:rPr>
          <w:szCs w:val="24"/>
        </w:rPr>
        <w:t xml:space="preserve">the </w:t>
      </w:r>
      <w:r w:rsidR="00891260">
        <w:rPr>
          <w:szCs w:val="24"/>
        </w:rPr>
        <w:t>prisoner’s</w:t>
      </w:r>
      <w:r w:rsidR="00C464AA">
        <w:rPr>
          <w:szCs w:val="24"/>
        </w:rPr>
        <w:t xml:space="preserve"> individual needs and anxieties are addressed before </w:t>
      </w:r>
      <w:r w:rsidR="00891260">
        <w:rPr>
          <w:szCs w:val="24"/>
        </w:rPr>
        <w:t xml:space="preserve">being </w:t>
      </w:r>
      <w:r w:rsidR="00C464AA">
        <w:rPr>
          <w:szCs w:val="24"/>
        </w:rPr>
        <w:t xml:space="preserve">secured for the night. </w:t>
      </w:r>
    </w:p>
    <w:p w14:paraId="63C67A86" w14:textId="018A6B23" w:rsidR="002A1028" w:rsidRPr="002A1028" w:rsidRDefault="00A11CD3">
      <w:pPr>
        <w:pStyle w:val="Heading3"/>
      </w:pPr>
      <w:r>
        <w:t>E</w:t>
      </w:r>
      <w:r w:rsidR="00D67F5E">
        <w:t>ssential reception and first night procedures and entitlements</w:t>
      </w:r>
      <w:r>
        <w:t xml:space="preserve"> shall be explained to the</w:t>
      </w:r>
      <w:r w:rsidR="00A27604">
        <w:t xml:space="preserve"> p</w:t>
      </w:r>
      <w:r>
        <w:t>risoner</w:t>
      </w:r>
      <w:r w:rsidR="00D67F5E">
        <w:t>.</w:t>
      </w:r>
      <w:r w:rsidR="0082402C">
        <w:t xml:space="preserve"> Prison Officers </w:t>
      </w:r>
      <w:r w:rsidR="00511B50">
        <w:t xml:space="preserve">shall ensure prisoners are informed of what will occur over the following days and the help available including support and counselling services.  </w:t>
      </w:r>
    </w:p>
    <w:p w14:paraId="50574C82" w14:textId="71D9DF25" w:rsidR="002A1028" w:rsidRDefault="00304972">
      <w:pPr>
        <w:pStyle w:val="Heading3"/>
      </w:pPr>
      <w:r>
        <w:t xml:space="preserve">Prisoners who self-identify as </w:t>
      </w:r>
      <w:r w:rsidR="000C67C4">
        <w:t>t</w:t>
      </w:r>
      <w:r w:rsidR="000C67C4" w:rsidRPr="00315998">
        <w:t>rans</w:t>
      </w:r>
      <w:r w:rsidR="000C67C4">
        <w:t xml:space="preserve">, gender diverse </w:t>
      </w:r>
      <w:r w:rsidR="000C67C4" w:rsidRPr="00315998">
        <w:t xml:space="preserve">or intersex </w:t>
      </w:r>
      <w:r>
        <w:t>shall be provided with decent and appropriate clothing</w:t>
      </w:r>
      <w:r w:rsidR="00B53AB5">
        <w:t xml:space="preserve"> including underwear appropriate to the </w:t>
      </w:r>
      <w:r w:rsidR="00D46EEB">
        <w:t>prisoner’s</w:t>
      </w:r>
      <w:r w:rsidR="00B53AB5">
        <w:t xml:space="preserve"> self-identified gender.  </w:t>
      </w:r>
    </w:p>
    <w:p w14:paraId="7E8744E8" w14:textId="1FF96DFB" w:rsidR="002A1028" w:rsidRDefault="008D0BED">
      <w:pPr>
        <w:pStyle w:val="Heading3"/>
      </w:pPr>
      <w:r>
        <w:t>Prisoners shall be made aware of prison routines and how to access available services.</w:t>
      </w:r>
    </w:p>
    <w:p w14:paraId="7AEB7C3C" w14:textId="72BE21C0" w:rsidR="00D67F5E" w:rsidRPr="00511385" w:rsidRDefault="00D67F5E" w:rsidP="00511385"/>
    <w:p w14:paraId="7E62A167" w14:textId="77777777" w:rsidR="00AF3DA0" w:rsidRDefault="00AF3DA0">
      <w:pPr>
        <w:pStyle w:val="Heading1"/>
      </w:pPr>
      <w:bookmarkStart w:id="18" w:name="_Toc81315491"/>
      <w:bookmarkStart w:id="19" w:name="_Toc2939539"/>
      <w:r>
        <w:t>Property</w:t>
      </w:r>
      <w:bookmarkEnd w:id="18"/>
    </w:p>
    <w:p w14:paraId="28D6DD69" w14:textId="2B2E6475" w:rsidR="0044412C" w:rsidRDefault="001A537A">
      <w:pPr>
        <w:pStyle w:val="Heading3"/>
        <w:rPr>
          <w:noProof/>
        </w:rPr>
      </w:pPr>
      <w:r>
        <w:t xml:space="preserve">The Superintendent shall consider providing the prisoner with clothing </w:t>
      </w:r>
      <w:r w:rsidR="00AF3DA0">
        <w:t xml:space="preserve">and personal effects </w:t>
      </w:r>
      <w:r>
        <w:t>(</w:t>
      </w:r>
      <w:r w:rsidR="00E165E9">
        <w:t>e.g.</w:t>
      </w:r>
      <w:r>
        <w:t xml:space="preserve"> cosmetics) appropriate for their </w:t>
      </w:r>
      <w:r w:rsidR="00BA1D71">
        <w:t xml:space="preserve">self- identified gender </w:t>
      </w:r>
      <w:r>
        <w:t>and</w:t>
      </w:r>
      <w:r w:rsidR="009A2894">
        <w:t xml:space="preserve"> individual requirements</w:t>
      </w:r>
      <w:r w:rsidR="00AF3DA0">
        <w:t xml:space="preserve"> in accordance with </w:t>
      </w:r>
      <w:hyperlink r:id="rId21" w:history="1">
        <w:r w:rsidR="00AF3DA0" w:rsidRPr="00196617">
          <w:rPr>
            <w:rStyle w:val="Hyperlink"/>
          </w:rPr>
          <w:t xml:space="preserve">COPP 3.1 </w:t>
        </w:r>
        <w:r w:rsidR="0052520B" w:rsidRPr="00196617">
          <w:rPr>
            <w:rStyle w:val="Hyperlink"/>
          </w:rPr>
          <w:t>–</w:t>
        </w:r>
        <w:r w:rsidR="009A2894">
          <w:rPr>
            <w:rStyle w:val="Hyperlink"/>
          </w:rPr>
          <w:t xml:space="preserve"> </w:t>
        </w:r>
        <w:r w:rsidR="00AF3DA0" w:rsidRPr="00196617">
          <w:rPr>
            <w:rStyle w:val="Hyperlink"/>
          </w:rPr>
          <w:t xml:space="preserve">Managing </w:t>
        </w:r>
        <w:r w:rsidR="0042125B">
          <w:rPr>
            <w:rStyle w:val="Hyperlink"/>
          </w:rPr>
          <w:t>P</w:t>
        </w:r>
        <w:r w:rsidR="00AF3DA0" w:rsidRPr="00196617">
          <w:rPr>
            <w:rStyle w:val="Hyperlink"/>
          </w:rPr>
          <w:t xml:space="preserve">risoner </w:t>
        </w:r>
        <w:r w:rsidR="0042125B">
          <w:rPr>
            <w:rStyle w:val="Hyperlink"/>
          </w:rPr>
          <w:t>P</w:t>
        </w:r>
        <w:r w:rsidR="00AF3DA0" w:rsidRPr="00196617">
          <w:rPr>
            <w:rStyle w:val="Hyperlink"/>
          </w:rPr>
          <w:t>roperty</w:t>
        </w:r>
      </w:hyperlink>
      <w:r w:rsidR="00AF3DA0">
        <w:t>.</w:t>
      </w:r>
      <w:r>
        <w:t xml:space="preserve"> </w:t>
      </w:r>
    </w:p>
    <w:p w14:paraId="73D4EA69" w14:textId="7480941D" w:rsidR="00A9156E" w:rsidRPr="00A9156E" w:rsidRDefault="006D0C66" w:rsidP="003857E2">
      <w:pPr>
        <w:pStyle w:val="Heading3"/>
      </w:pPr>
      <w:r>
        <w:t>In particular, Superintendents shall provide and accommodate requ</w:t>
      </w:r>
      <w:r w:rsidR="007547B0">
        <w:t>ests</w:t>
      </w:r>
      <w:r>
        <w:t xml:space="preserve"> for underwear </w:t>
      </w:r>
      <w:r w:rsidR="00470E77">
        <w:t xml:space="preserve">and toiletries </w:t>
      </w:r>
      <w:r w:rsidR="007547B0">
        <w:t xml:space="preserve">based on the self- identified gender of the </w:t>
      </w:r>
      <w:r w:rsidR="00470E77">
        <w:t>prisoner</w:t>
      </w:r>
      <w:r w:rsidR="007547B0">
        <w:t>.</w:t>
      </w:r>
    </w:p>
    <w:p w14:paraId="5CCBE3F5" w14:textId="00AA359D" w:rsidR="007D7B75" w:rsidRDefault="009A2894" w:rsidP="00A9156E">
      <w:pPr>
        <w:pStyle w:val="Heading3"/>
      </w:pPr>
      <w:r>
        <w:t xml:space="preserve">The Superintendent must always consider any risks and safety issues when issuing property.  </w:t>
      </w:r>
    </w:p>
    <w:p w14:paraId="32E2846C" w14:textId="77777777" w:rsidR="00A9156E" w:rsidRPr="00A9156E" w:rsidRDefault="00A9156E" w:rsidP="00A9156E"/>
    <w:p w14:paraId="4710C0E9" w14:textId="77777777" w:rsidR="009D59E4" w:rsidRDefault="00201DCE" w:rsidP="00622A48">
      <w:pPr>
        <w:pStyle w:val="Heading1"/>
      </w:pPr>
      <w:bookmarkStart w:id="20" w:name="_Placement"/>
      <w:bookmarkStart w:id="21" w:name="_Toc81315492"/>
      <w:bookmarkStart w:id="22" w:name="_Toc447204476"/>
      <w:bookmarkEnd w:id="19"/>
      <w:bookmarkEnd w:id="20"/>
      <w:r>
        <w:lastRenderedPageBreak/>
        <w:t>Placement</w:t>
      </w:r>
      <w:bookmarkEnd w:id="21"/>
      <w:r w:rsidR="00D50617">
        <w:t xml:space="preserve"> </w:t>
      </w:r>
      <w:bookmarkEnd w:id="22"/>
    </w:p>
    <w:p w14:paraId="1F876A4C" w14:textId="5B0D41C7" w:rsidR="00FF15A6" w:rsidRDefault="00FF15A6">
      <w:pPr>
        <w:pStyle w:val="Heading2"/>
      </w:pPr>
      <w:bookmarkStart w:id="23" w:name="_Toc81315493"/>
      <w:r>
        <w:t>General considerations</w:t>
      </w:r>
      <w:bookmarkEnd w:id="23"/>
    </w:p>
    <w:p w14:paraId="6E995E50" w14:textId="1C009290" w:rsidR="000D1906" w:rsidRDefault="00FF15A6" w:rsidP="000D1906">
      <w:pPr>
        <w:pStyle w:val="Heading3"/>
      </w:pPr>
      <w:r>
        <w:t xml:space="preserve">Placement of </w:t>
      </w:r>
      <w:r w:rsidR="000C67C4">
        <w:t>t</w:t>
      </w:r>
      <w:r w:rsidR="000C67C4" w:rsidRPr="00315998">
        <w:t>rans</w:t>
      </w:r>
      <w:r w:rsidR="000C67C4">
        <w:t xml:space="preserve">, gender diverse </w:t>
      </w:r>
      <w:r w:rsidR="000C67C4" w:rsidRPr="00315998">
        <w:t xml:space="preserve">or intersex </w:t>
      </w:r>
      <w:r>
        <w:t xml:space="preserve">shall include consideration for the </w:t>
      </w:r>
      <w:r w:rsidR="00157BE6">
        <w:t>prisoner’s</w:t>
      </w:r>
      <w:r>
        <w:t xml:space="preserve"> safety, dignity and welfare</w:t>
      </w:r>
      <w:r w:rsidR="009A2DA8">
        <w:t>, as well as the safety of other prisoners and staff</w:t>
      </w:r>
      <w:r>
        <w:t xml:space="preserve">. </w:t>
      </w:r>
    </w:p>
    <w:p w14:paraId="4A9CF130" w14:textId="108B7A39" w:rsidR="000D1906" w:rsidRDefault="000D1906" w:rsidP="000D1906">
      <w:pPr>
        <w:pStyle w:val="Heading3"/>
      </w:pPr>
      <w:r>
        <w:t xml:space="preserve">Prisoners who self- identify as </w:t>
      </w:r>
      <w:r w:rsidR="000C67C4">
        <w:t>t</w:t>
      </w:r>
      <w:r w:rsidR="000C67C4" w:rsidRPr="00315998">
        <w:t>rans</w:t>
      </w:r>
      <w:r w:rsidR="000C67C4">
        <w:t xml:space="preserve">, gender diverse </w:t>
      </w:r>
      <w:r w:rsidR="000C67C4" w:rsidRPr="00315998">
        <w:t xml:space="preserve">or intersex </w:t>
      </w:r>
      <w:r>
        <w:t>shall be given access to shower, toilet and laundry facilities which seek to maximise their safety and dignity.</w:t>
      </w:r>
    </w:p>
    <w:p w14:paraId="29535D2D" w14:textId="3C7E7D19" w:rsidR="000D1906" w:rsidRPr="00AD260A" w:rsidRDefault="00FF15A6">
      <w:pPr>
        <w:pStyle w:val="Heading3"/>
      </w:pPr>
      <w:r w:rsidRPr="00A9156E">
        <w:t>The prisoner shall be given the opportunity to provide input to the placement</w:t>
      </w:r>
      <w:r w:rsidR="00DB6DEC" w:rsidRPr="00A9156E">
        <w:t xml:space="preserve"> (either male or </w:t>
      </w:r>
      <w:r w:rsidR="0000656C">
        <w:t xml:space="preserve">women’s </w:t>
      </w:r>
      <w:r w:rsidR="00E847DF" w:rsidRPr="00A9156E">
        <w:t>prison</w:t>
      </w:r>
      <w:r w:rsidR="00DB6DEC" w:rsidRPr="00A9156E">
        <w:t>)</w:t>
      </w:r>
      <w:r w:rsidRPr="00A9156E">
        <w:t xml:space="preserve"> to which they will be placed for their sentence</w:t>
      </w:r>
      <w:r w:rsidR="00157BE6">
        <w:t>.</w:t>
      </w:r>
    </w:p>
    <w:p w14:paraId="46B16E77" w14:textId="1FE7A3F3" w:rsidR="00A27604" w:rsidRDefault="00A27604">
      <w:pPr>
        <w:pStyle w:val="Heading2"/>
      </w:pPr>
      <w:bookmarkStart w:id="24" w:name="_Toc81315494"/>
      <w:r>
        <w:t>Initial placement</w:t>
      </w:r>
      <w:bookmarkEnd w:id="24"/>
    </w:p>
    <w:p w14:paraId="24B27762" w14:textId="43EEA2A6" w:rsidR="00A27604" w:rsidRDefault="00A27604">
      <w:pPr>
        <w:pStyle w:val="Heading3"/>
        <w:ind w:left="709"/>
      </w:pPr>
      <w:r>
        <w:t>The Reception Officer shall communicate the prisoner</w:t>
      </w:r>
      <w:r w:rsidR="00E165E9">
        <w:t>’</w:t>
      </w:r>
      <w:r>
        <w:t>s preferred placement to the Superintendent.</w:t>
      </w:r>
      <w:r w:rsidR="0042125B">
        <w:t xml:space="preserve"> </w:t>
      </w:r>
    </w:p>
    <w:p w14:paraId="6D9AB407" w14:textId="4B75126B" w:rsidR="00A27604" w:rsidRDefault="00A27604">
      <w:pPr>
        <w:pStyle w:val="Heading3"/>
        <w:ind w:left="709"/>
      </w:pPr>
      <w:r>
        <w:t>The Superintendent</w:t>
      </w:r>
      <w:r w:rsidR="0042125B">
        <w:t xml:space="preserve"> or</w:t>
      </w:r>
      <w:r>
        <w:t xml:space="preserve"> OIC, shall offer the prisoner a single cell</w:t>
      </w:r>
      <w:r w:rsidRPr="009A2894">
        <w:t xml:space="preserve"> </w:t>
      </w:r>
      <w:r>
        <w:t xml:space="preserve">and the ability to access a </w:t>
      </w:r>
      <w:r w:rsidRPr="0080081C">
        <w:t xml:space="preserve">separate shower and </w:t>
      </w:r>
      <w:r>
        <w:t>toilet facility.</w:t>
      </w:r>
    </w:p>
    <w:p w14:paraId="4F71BD7B" w14:textId="18A5E1BE" w:rsidR="0042125B" w:rsidRDefault="0042125B" w:rsidP="0042125B">
      <w:pPr>
        <w:pStyle w:val="Heading3"/>
      </w:pPr>
      <w:r>
        <w:t>The Superintendent or OIC shall then inform the relevant business area:</w:t>
      </w:r>
    </w:p>
    <w:p w14:paraId="597F071A" w14:textId="77777777" w:rsidR="0042125B" w:rsidRDefault="0042125B" w:rsidP="005431A6">
      <w:pPr>
        <w:pStyle w:val="Heading3"/>
        <w:numPr>
          <w:ilvl w:val="0"/>
          <w:numId w:val="15"/>
        </w:numPr>
        <w:ind w:left="709" w:firstLine="0"/>
      </w:pPr>
      <w:r>
        <w:t xml:space="preserve">Adult Male Prisons: </w:t>
      </w:r>
      <w:hyperlink r:id="rId22" w:history="1">
        <w:r w:rsidRPr="004A0D35">
          <w:rPr>
            <w:rStyle w:val="Hyperlink"/>
          </w:rPr>
          <w:t>CS-AMP-Operations@justice.wa.gov.au</w:t>
        </w:r>
      </w:hyperlink>
      <w:r>
        <w:t xml:space="preserve"> </w:t>
      </w:r>
    </w:p>
    <w:p w14:paraId="79404E1A" w14:textId="77777777" w:rsidR="0042125B" w:rsidRDefault="0042125B" w:rsidP="005431A6">
      <w:pPr>
        <w:pStyle w:val="ListParagraph"/>
        <w:numPr>
          <w:ilvl w:val="0"/>
          <w:numId w:val="15"/>
        </w:numPr>
        <w:ind w:left="1418" w:hanging="709"/>
      </w:pPr>
      <w:r>
        <w:t xml:space="preserve">Women and Young People: </w:t>
      </w:r>
      <w:hyperlink r:id="rId23" w:history="1">
        <w:r w:rsidRPr="004A0D35">
          <w:rPr>
            <w:rStyle w:val="Hyperlink"/>
          </w:rPr>
          <w:t>wyp@justice.wa.gov.au</w:t>
        </w:r>
      </w:hyperlink>
    </w:p>
    <w:p w14:paraId="62F9710B" w14:textId="77777777" w:rsidR="00A27604" w:rsidRPr="00FE2C97" w:rsidRDefault="00A27604">
      <w:pPr>
        <w:pStyle w:val="Heading3"/>
        <w:ind w:left="709"/>
      </w:pPr>
      <w:r>
        <w:t xml:space="preserve">The prisoner shall be managed in a manner that responds to their particular risk until a placement decision is made. </w:t>
      </w:r>
    </w:p>
    <w:p w14:paraId="1672A09E" w14:textId="77EF51A7" w:rsidR="00A27604" w:rsidRPr="00511385" w:rsidRDefault="00A27604">
      <w:pPr>
        <w:pStyle w:val="Heading3"/>
        <w:ind w:left="709"/>
      </w:pPr>
      <w:r>
        <w:t xml:space="preserve">Placements shall also be made in accordance </w:t>
      </w:r>
      <w:r w:rsidR="00E165E9">
        <w:t>with</w:t>
      </w:r>
      <w:r>
        <w:t xml:space="preserve"> </w:t>
      </w:r>
      <w:hyperlink r:id="rId24" w:history="1">
        <w:r w:rsidRPr="009A2894">
          <w:rPr>
            <w:color w:val="0000FF"/>
            <w:u w:val="single"/>
          </w:rPr>
          <w:t>COPP 2.3 –</w:t>
        </w:r>
        <w:r>
          <w:rPr>
            <w:color w:val="0000FF"/>
            <w:u w:val="single"/>
          </w:rPr>
          <w:t xml:space="preserve"> </w:t>
        </w:r>
        <w:r w:rsidRPr="009A2894">
          <w:rPr>
            <w:color w:val="0000FF"/>
            <w:u w:val="single"/>
          </w:rPr>
          <w:t>Assessments</w:t>
        </w:r>
        <w:r w:rsidR="00A44458">
          <w:rPr>
            <w:color w:val="0000FF"/>
            <w:u w:val="single"/>
          </w:rPr>
          <w:t xml:space="preserve"> and S</w:t>
        </w:r>
        <w:r w:rsidRPr="009A2894">
          <w:rPr>
            <w:color w:val="0000FF"/>
            <w:u w:val="single"/>
          </w:rPr>
          <w:t xml:space="preserve">entence </w:t>
        </w:r>
        <w:r w:rsidR="00A44458">
          <w:rPr>
            <w:color w:val="0000FF"/>
            <w:u w:val="single"/>
          </w:rPr>
          <w:t>Ma</w:t>
        </w:r>
        <w:r w:rsidRPr="009A2894">
          <w:rPr>
            <w:color w:val="0000FF"/>
            <w:u w:val="single"/>
          </w:rPr>
          <w:t>nagement</w:t>
        </w:r>
      </w:hyperlink>
      <w:r w:rsidRPr="00DC7C0C">
        <w:t>.</w:t>
      </w:r>
    </w:p>
    <w:p w14:paraId="2164CCC4" w14:textId="398548AE" w:rsidR="00744E6B" w:rsidRDefault="00744E6B" w:rsidP="00A9156E">
      <w:pPr>
        <w:pStyle w:val="Heading3"/>
      </w:pPr>
      <w:r>
        <w:t>The Superintendent or Deputy Superintendent shall convene a meeting as soon as possible to discuss and devise a prisoner management plan</w:t>
      </w:r>
      <w:r w:rsidR="009A2DA8">
        <w:t>, but no later</w:t>
      </w:r>
      <w:r w:rsidR="00E165E9">
        <w:t xml:space="preserve"> than</w:t>
      </w:r>
      <w:r w:rsidR="009A2DA8">
        <w:t xml:space="preserve"> 7 days</w:t>
      </w:r>
      <w:r w:rsidR="008A6E5D">
        <w:t xml:space="preserve"> after reception</w:t>
      </w:r>
      <w:r>
        <w:t>.</w:t>
      </w:r>
    </w:p>
    <w:p w14:paraId="54539762" w14:textId="0898068D" w:rsidR="00094793" w:rsidRDefault="00094793" w:rsidP="00094793">
      <w:pPr>
        <w:pStyle w:val="Heading2"/>
      </w:pPr>
      <w:bookmarkStart w:id="25" w:name="_Toc81315495"/>
      <w:r>
        <w:t>Long term placement</w:t>
      </w:r>
      <w:bookmarkEnd w:id="25"/>
    </w:p>
    <w:p w14:paraId="73C309A0" w14:textId="1E6AE030" w:rsidR="00094793" w:rsidRDefault="00094793" w:rsidP="00094793">
      <w:pPr>
        <w:pStyle w:val="Heading3"/>
      </w:pPr>
      <w:r>
        <w:t>Superintendents shall carefully consider the placement of a long-term prisoner who self-identifies as t</w:t>
      </w:r>
      <w:r w:rsidRPr="00315998">
        <w:t>rans</w:t>
      </w:r>
      <w:r>
        <w:t xml:space="preserve">, gender diverse </w:t>
      </w:r>
      <w:r w:rsidRPr="00315998">
        <w:t xml:space="preserve">or intersex </w:t>
      </w:r>
      <w:r>
        <w:t xml:space="preserve">to ensure they are able to socialise with other prisoners.  </w:t>
      </w:r>
    </w:p>
    <w:p w14:paraId="1C5528DA" w14:textId="77777777" w:rsidR="00094793" w:rsidRPr="009A54DC" w:rsidRDefault="00094793" w:rsidP="00094793">
      <w:pPr>
        <w:pStyle w:val="Heading3"/>
      </w:pPr>
      <w:r>
        <w:t xml:space="preserve">The Superintendent shall manage the prisoner in an appropriate supportive environment. </w:t>
      </w:r>
    </w:p>
    <w:p w14:paraId="54B03C8F" w14:textId="77777777" w:rsidR="00A9156E" w:rsidRPr="00A9156E" w:rsidRDefault="00A9156E" w:rsidP="00A9156E"/>
    <w:p w14:paraId="41EE9AAF" w14:textId="77777777" w:rsidR="00E847DF" w:rsidRDefault="00E847DF" w:rsidP="00A9156E">
      <w:pPr>
        <w:pStyle w:val="Heading1"/>
      </w:pPr>
      <w:bookmarkStart w:id="26" w:name="_Toc81315496"/>
      <w:r>
        <w:lastRenderedPageBreak/>
        <w:t>Orientation</w:t>
      </w:r>
      <w:bookmarkEnd w:id="26"/>
    </w:p>
    <w:p w14:paraId="79B0F886" w14:textId="77777777" w:rsidR="00E847DF" w:rsidRDefault="00E847DF">
      <w:pPr>
        <w:pStyle w:val="Heading3"/>
      </w:pPr>
      <w:r>
        <w:t xml:space="preserve">The orientation process should ensure the prisoner has access to relevant information including, health and well-being and ongoing support. </w:t>
      </w:r>
    </w:p>
    <w:p w14:paraId="153B1B6D" w14:textId="77777777" w:rsidR="00E847DF" w:rsidRDefault="00E847DF">
      <w:pPr>
        <w:pStyle w:val="Heading3"/>
      </w:pPr>
      <w:r>
        <w:t xml:space="preserve">Orientation shall be managed in accordance with </w:t>
      </w:r>
      <w:hyperlink r:id="rId25" w:history="1">
        <w:r w:rsidRPr="00D60D06">
          <w:rPr>
            <w:rStyle w:val="Hyperlink"/>
          </w:rPr>
          <w:t xml:space="preserve">COPP 2.2 </w:t>
        </w:r>
        <w:r w:rsidRPr="00AF4753">
          <w:rPr>
            <w:rStyle w:val="Hyperlink"/>
          </w:rPr>
          <w:t xml:space="preserve">– </w:t>
        </w:r>
        <w:r w:rsidRPr="00D60D06">
          <w:rPr>
            <w:rStyle w:val="Hyperlink"/>
          </w:rPr>
          <w:t>Orientation</w:t>
        </w:r>
      </w:hyperlink>
      <w:r>
        <w:t xml:space="preserve">. </w:t>
      </w:r>
    </w:p>
    <w:p w14:paraId="780DBBE8" w14:textId="77777777" w:rsidR="00E847DF" w:rsidRPr="00E847DF" w:rsidRDefault="00E847DF" w:rsidP="00A9156E"/>
    <w:p w14:paraId="056949FC" w14:textId="77777777" w:rsidR="00DF3BCB" w:rsidRDefault="00DF3BCB" w:rsidP="001F26D9">
      <w:pPr>
        <w:pStyle w:val="Heading1"/>
      </w:pPr>
      <w:bookmarkStart w:id="27" w:name="_Toc81315497"/>
      <w:r>
        <w:t>Access to Support</w:t>
      </w:r>
      <w:bookmarkEnd w:id="27"/>
      <w:r>
        <w:t xml:space="preserve"> </w:t>
      </w:r>
    </w:p>
    <w:p w14:paraId="3347ED90" w14:textId="44B07F19" w:rsidR="00DF3BCB" w:rsidRDefault="00F41A59" w:rsidP="00A9156E">
      <w:pPr>
        <w:pStyle w:val="Heading3"/>
      </w:pPr>
      <w:r>
        <w:t xml:space="preserve">Staff shall ask the </w:t>
      </w:r>
      <w:r w:rsidR="000C67C4">
        <w:t>t</w:t>
      </w:r>
      <w:r w:rsidR="000C67C4" w:rsidRPr="00315998">
        <w:t>rans</w:t>
      </w:r>
      <w:r w:rsidR="000C67C4">
        <w:t xml:space="preserve">, gender diverse </w:t>
      </w:r>
      <w:r w:rsidR="000C67C4" w:rsidRPr="00315998">
        <w:t xml:space="preserve">or intersex </w:t>
      </w:r>
      <w:r>
        <w:t>i</w:t>
      </w:r>
      <w:r w:rsidR="009A2DA8">
        <w:t>f</w:t>
      </w:r>
      <w:r>
        <w:t xml:space="preserve"> they </w:t>
      </w:r>
      <w:r w:rsidR="00DC0583">
        <w:t xml:space="preserve">have any </w:t>
      </w:r>
      <w:r w:rsidR="00644042">
        <w:t>community-based</w:t>
      </w:r>
      <w:r w:rsidR="00DC0583">
        <w:t xml:space="preserve"> support services. </w:t>
      </w:r>
      <w:r w:rsidR="00644042">
        <w:t>T</w:t>
      </w:r>
      <w:r w:rsidR="00DC0583">
        <w:t xml:space="preserve">he prisoner shall be connected with these </w:t>
      </w:r>
      <w:r w:rsidR="00644042">
        <w:t xml:space="preserve">community-based </w:t>
      </w:r>
      <w:r w:rsidR="00DC0583">
        <w:t>support services</w:t>
      </w:r>
      <w:r w:rsidR="00644042">
        <w:t xml:space="preserve"> where appropriate</w:t>
      </w:r>
      <w:r w:rsidR="00DC0583">
        <w:t xml:space="preserve">. </w:t>
      </w:r>
    </w:p>
    <w:p w14:paraId="69717CCF" w14:textId="15C0EB88" w:rsidR="00DF3BCB" w:rsidRDefault="00A9156E" w:rsidP="00A9156E">
      <w:pPr>
        <w:pStyle w:val="Heading3"/>
      </w:pPr>
      <w:r>
        <w:t>Where a prisoner is unable to recommend any support services, s</w:t>
      </w:r>
      <w:r w:rsidR="00DC0583">
        <w:t xml:space="preserve">taff </w:t>
      </w:r>
      <w:r>
        <w:t xml:space="preserve">may </w:t>
      </w:r>
      <w:r w:rsidR="00DF3BCB" w:rsidRPr="009A2894">
        <w:t>contact additional support services</w:t>
      </w:r>
      <w:r w:rsidR="00DF3BCB">
        <w:t xml:space="preserve"> and/or advocacy agencies</w:t>
      </w:r>
      <w:r>
        <w:t>.</w:t>
      </w:r>
    </w:p>
    <w:p w14:paraId="4388350D" w14:textId="77777777" w:rsidR="00A9156E" w:rsidRPr="00A9156E" w:rsidRDefault="00A9156E" w:rsidP="00A9156E"/>
    <w:p w14:paraId="41CE06B0" w14:textId="77777777" w:rsidR="00DF3BCB" w:rsidRDefault="00DF3BCB" w:rsidP="00A9156E">
      <w:pPr>
        <w:pStyle w:val="Heading1"/>
      </w:pPr>
      <w:bookmarkStart w:id="28" w:name="_Toc81315498"/>
      <w:r>
        <w:t>Visits from friends and family</w:t>
      </w:r>
      <w:bookmarkEnd w:id="28"/>
    </w:p>
    <w:p w14:paraId="17E36096" w14:textId="77777777" w:rsidR="00DF3BCB" w:rsidRDefault="00DF3BCB" w:rsidP="00DF3BCB">
      <w:pPr>
        <w:pStyle w:val="Heading3"/>
      </w:pPr>
      <w:r>
        <w:t xml:space="preserve">Prisoners shall be given access to contact visits in accordance with </w:t>
      </w:r>
      <w:hyperlink r:id="rId26" w:history="1">
        <w:r w:rsidRPr="00634156">
          <w:rPr>
            <w:rStyle w:val="Hyperlink"/>
          </w:rPr>
          <w:t xml:space="preserve">COPP 7.2 </w:t>
        </w:r>
        <w:r w:rsidRPr="00AF4753">
          <w:rPr>
            <w:rStyle w:val="Hyperlink"/>
          </w:rPr>
          <w:t xml:space="preserve">– </w:t>
        </w:r>
        <w:r w:rsidRPr="00634156">
          <w:rPr>
            <w:rStyle w:val="Hyperlink"/>
          </w:rPr>
          <w:t>Social Visits</w:t>
        </w:r>
      </w:hyperlink>
      <w:r>
        <w:t>.</w:t>
      </w:r>
    </w:p>
    <w:p w14:paraId="08FD1B62" w14:textId="4F369AE8" w:rsidR="00DF3BCB" w:rsidRDefault="00DF3BCB" w:rsidP="00DF3BCB">
      <w:pPr>
        <w:pStyle w:val="Heading3"/>
      </w:pPr>
      <w:r>
        <w:t xml:space="preserve">Where appropriate, Superintendents shall provide </w:t>
      </w:r>
      <w:r w:rsidR="000C67C4">
        <w:t>t</w:t>
      </w:r>
      <w:r w:rsidR="000C67C4" w:rsidRPr="00315998">
        <w:t>rans</w:t>
      </w:r>
      <w:r w:rsidR="000C67C4">
        <w:t xml:space="preserve">, gender diverse </w:t>
      </w:r>
      <w:r w:rsidR="000C67C4" w:rsidRPr="00315998">
        <w:t xml:space="preserve">or intersex </w:t>
      </w:r>
      <w:r w:rsidRPr="00363CEA">
        <w:t>prisoners</w:t>
      </w:r>
      <w:r>
        <w:t xml:space="preserve"> with the opportunity to change clothing for visits in a manner that affords privacy, dignity and safety. </w:t>
      </w:r>
    </w:p>
    <w:p w14:paraId="71103D9D" w14:textId="77777777" w:rsidR="00DF3BCB" w:rsidRPr="00FE2C97" w:rsidRDefault="00DF3BCB" w:rsidP="00DF3BCB"/>
    <w:p w14:paraId="1718A706" w14:textId="77777777" w:rsidR="00DF3BCB" w:rsidRDefault="00DF3BCB" w:rsidP="00DF3BCB">
      <w:pPr>
        <w:pStyle w:val="Heading1"/>
      </w:pPr>
      <w:bookmarkStart w:id="29" w:name="_Toc81315499"/>
      <w:r>
        <w:t>Access to Prison Health Services</w:t>
      </w:r>
      <w:bookmarkEnd w:id="29"/>
    </w:p>
    <w:p w14:paraId="27CC55BE" w14:textId="3572C632" w:rsidR="00DF3BCB" w:rsidRDefault="000C67C4" w:rsidP="00DF3BCB">
      <w:pPr>
        <w:pStyle w:val="Heading3"/>
      </w:pPr>
      <w:r>
        <w:t>T</w:t>
      </w:r>
      <w:r w:rsidRPr="00315998">
        <w:t>rans</w:t>
      </w:r>
      <w:r>
        <w:t xml:space="preserve">, gender diverse </w:t>
      </w:r>
      <w:r w:rsidRPr="00315998">
        <w:t xml:space="preserve">or intersex </w:t>
      </w:r>
      <w:r w:rsidR="00DF3BCB">
        <w:t xml:space="preserve">shall be assessed and clinically managed in accordance with their clinical needs and in accordance with </w:t>
      </w:r>
      <w:hyperlink r:id="rId27" w:history="1">
        <w:r w:rsidR="00DF3BCB" w:rsidRPr="00A01C27">
          <w:rPr>
            <w:rStyle w:val="Hyperlink"/>
          </w:rPr>
          <w:t>Health Services</w:t>
        </w:r>
        <w:r w:rsidR="00DF3BCB">
          <w:rPr>
            <w:rStyle w:val="Hyperlink"/>
          </w:rPr>
          <w:t xml:space="preserve"> (HS)</w:t>
        </w:r>
        <w:r w:rsidR="00DF3BCB" w:rsidRPr="00A01C27">
          <w:rPr>
            <w:rStyle w:val="Hyperlink"/>
          </w:rPr>
          <w:t xml:space="preserve"> policies</w:t>
        </w:r>
      </w:hyperlink>
      <w:r w:rsidR="00DF3BCB">
        <w:t>.</w:t>
      </w:r>
    </w:p>
    <w:p w14:paraId="4927580A" w14:textId="77777777" w:rsidR="00DF3BCB" w:rsidRPr="00DF3BCB" w:rsidRDefault="00DF3BCB" w:rsidP="00A9156E"/>
    <w:p w14:paraId="037626E8" w14:textId="77777777" w:rsidR="00FE6386" w:rsidRDefault="00FE6386" w:rsidP="00FE6386">
      <w:pPr>
        <w:pStyle w:val="Heading1"/>
      </w:pPr>
      <w:bookmarkStart w:id="30" w:name="_Toc81315500"/>
      <w:r>
        <w:t>Escorts</w:t>
      </w:r>
      <w:bookmarkEnd w:id="30"/>
    </w:p>
    <w:p w14:paraId="66BF4575" w14:textId="6DFBDE99" w:rsidR="00FE6386" w:rsidRPr="00DC7C0C" w:rsidRDefault="00FE6386" w:rsidP="00DC7C0C">
      <w:pPr>
        <w:pStyle w:val="Heading3"/>
      </w:pPr>
      <w:r>
        <w:t xml:space="preserve">The officer in charge of movements or other delegated position shall ensure </w:t>
      </w:r>
      <w:r w:rsidR="000C67C4">
        <w:t>t</w:t>
      </w:r>
      <w:r w:rsidR="000C67C4" w:rsidRPr="00315998">
        <w:t>rans</w:t>
      </w:r>
      <w:r w:rsidR="000C67C4">
        <w:t xml:space="preserve">, gender diverse </w:t>
      </w:r>
      <w:r w:rsidR="000C67C4" w:rsidRPr="00315998">
        <w:t xml:space="preserve">or intersex </w:t>
      </w:r>
      <w:r>
        <w:t xml:space="preserve">prisoners are escorted in accordance with </w:t>
      </w:r>
      <w:hyperlink r:id="rId28" w:history="1">
        <w:r w:rsidRPr="00196617">
          <w:rPr>
            <w:rStyle w:val="Hyperlink"/>
          </w:rPr>
          <w:t xml:space="preserve">COPP 12.2 – Coordination of </w:t>
        </w:r>
        <w:r>
          <w:rPr>
            <w:rStyle w:val="Hyperlink"/>
          </w:rPr>
          <w:t>E</w:t>
        </w:r>
        <w:r w:rsidRPr="00196617">
          <w:rPr>
            <w:rStyle w:val="Hyperlink"/>
          </w:rPr>
          <w:t>scorts</w:t>
        </w:r>
      </w:hyperlink>
      <w:r w:rsidRPr="00511385">
        <w:t xml:space="preserve">, </w:t>
      </w:r>
      <w:hyperlink r:id="rId29" w:history="1">
        <w:r w:rsidRPr="0052520B">
          <w:rPr>
            <w:rStyle w:val="Hyperlink"/>
          </w:rPr>
          <w:t>COPP 12.3 –</w:t>
        </w:r>
        <w:r>
          <w:rPr>
            <w:rStyle w:val="Hyperlink"/>
          </w:rPr>
          <w:t xml:space="preserve"> </w:t>
        </w:r>
        <w:r w:rsidRPr="0052520B">
          <w:rPr>
            <w:rStyle w:val="Hyperlink"/>
          </w:rPr>
          <w:t xml:space="preserve">Conducting </w:t>
        </w:r>
        <w:r>
          <w:rPr>
            <w:rStyle w:val="Hyperlink"/>
          </w:rPr>
          <w:t>E</w:t>
        </w:r>
        <w:r w:rsidRPr="0052520B">
          <w:rPr>
            <w:rStyle w:val="Hyperlink"/>
          </w:rPr>
          <w:t>scorts</w:t>
        </w:r>
      </w:hyperlink>
      <w:r w:rsidRPr="00511385">
        <w:t xml:space="preserve"> </w:t>
      </w:r>
      <w:r w:rsidRPr="00DC7C0C">
        <w:t xml:space="preserve">and </w:t>
      </w:r>
      <w:hyperlink r:id="rId30" w:history="1">
        <w:r w:rsidRPr="0052520B">
          <w:rPr>
            <w:rStyle w:val="Hyperlink"/>
          </w:rPr>
          <w:t>COPP 12.4 –</w:t>
        </w:r>
        <w:r>
          <w:rPr>
            <w:rStyle w:val="Hyperlink"/>
          </w:rPr>
          <w:t xml:space="preserve"> </w:t>
        </w:r>
        <w:r w:rsidRPr="0052520B">
          <w:rPr>
            <w:rStyle w:val="Hyperlink"/>
          </w:rPr>
          <w:t xml:space="preserve">Prisoner </w:t>
        </w:r>
        <w:r>
          <w:rPr>
            <w:rStyle w:val="Hyperlink"/>
          </w:rPr>
          <w:t>T</w:t>
        </w:r>
        <w:r w:rsidRPr="0052520B">
          <w:rPr>
            <w:rStyle w:val="Hyperlink"/>
          </w:rPr>
          <w:t>ransfers</w:t>
        </w:r>
      </w:hyperlink>
      <w:r w:rsidRPr="00DC7C0C">
        <w:t xml:space="preserve">. </w:t>
      </w:r>
    </w:p>
    <w:p w14:paraId="52D875AA" w14:textId="76E76FD1" w:rsidR="00FE6386" w:rsidRDefault="00FE6386" w:rsidP="00DC7C0C">
      <w:pPr>
        <w:pStyle w:val="Heading3"/>
      </w:pPr>
      <w:r w:rsidRPr="00DC7C0C">
        <w:t>Escorting</w:t>
      </w:r>
      <w:r w:rsidRPr="007742BD">
        <w:t xml:space="preserve"> </w:t>
      </w:r>
      <w:r>
        <w:t>Officers</w:t>
      </w:r>
      <w:r w:rsidRPr="007742BD">
        <w:t xml:space="preserve"> </w:t>
      </w:r>
      <w:r>
        <w:t xml:space="preserve">shall ensure that the </w:t>
      </w:r>
      <w:r w:rsidR="000C67C4">
        <w:t>t</w:t>
      </w:r>
      <w:r w:rsidR="000C67C4" w:rsidRPr="00315998">
        <w:t>rans</w:t>
      </w:r>
      <w:r w:rsidR="000C67C4">
        <w:t xml:space="preserve">, gender diverse </w:t>
      </w:r>
      <w:r w:rsidR="000C67C4" w:rsidRPr="00315998">
        <w:t xml:space="preserve">or intersex </w:t>
      </w:r>
      <w:r w:rsidR="00D57A05">
        <w:t xml:space="preserve">prisoner </w:t>
      </w:r>
      <w:r>
        <w:t>is not transported with other prisoners in the same pod.</w:t>
      </w:r>
    </w:p>
    <w:p w14:paraId="5526E4A1" w14:textId="7A81E381" w:rsidR="00FE6386" w:rsidRDefault="00FE6386" w:rsidP="00FE6386">
      <w:pPr>
        <w:pStyle w:val="Heading3"/>
      </w:pPr>
      <w:r>
        <w:t xml:space="preserve">Departmental contractors shall be notified by the relevant </w:t>
      </w:r>
      <w:r w:rsidR="00217EA8">
        <w:t>Senior Officer (</w:t>
      </w:r>
      <w:r>
        <w:t>SO</w:t>
      </w:r>
      <w:r w:rsidR="00217EA8">
        <w:t>)</w:t>
      </w:r>
      <w:r>
        <w:t xml:space="preserve"> at the time of escort of the </w:t>
      </w:r>
      <w:r w:rsidR="000C67C4">
        <w:t>t</w:t>
      </w:r>
      <w:r w:rsidR="000C67C4" w:rsidRPr="00315998">
        <w:t>rans</w:t>
      </w:r>
      <w:r w:rsidR="000C67C4">
        <w:t xml:space="preserve">, gender diverse </w:t>
      </w:r>
      <w:r w:rsidR="000C67C4" w:rsidRPr="00315998">
        <w:t xml:space="preserve">or intersex </w:t>
      </w:r>
      <w:r>
        <w:t>prisoner’s requirements including the requirements of searching.</w:t>
      </w:r>
    </w:p>
    <w:p w14:paraId="44291D71" w14:textId="77777777" w:rsidR="00A9156E" w:rsidRPr="00A9156E" w:rsidRDefault="00A9156E" w:rsidP="00A9156E"/>
    <w:p w14:paraId="3FAE256F" w14:textId="77777777" w:rsidR="00FE6386" w:rsidRDefault="00FE6386" w:rsidP="00FE6386">
      <w:pPr>
        <w:pStyle w:val="Heading1"/>
      </w:pPr>
      <w:bookmarkStart w:id="31" w:name="_Toc81315501"/>
      <w:r>
        <w:lastRenderedPageBreak/>
        <w:t>Access to Programs</w:t>
      </w:r>
      <w:bookmarkEnd w:id="31"/>
    </w:p>
    <w:p w14:paraId="16DEDDE1" w14:textId="4A4310F7" w:rsidR="00FE6386" w:rsidRDefault="00FE6386" w:rsidP="00FE6386">
      <w:pPr>
        <w:pStyle w:val="Heading3"/>
      </w:pPr>
      <w:r>
        <w:t xml:space="preserve">The Superintendent shall consider and aim to provide equal access for prisoners who self-identify as </w:t>
      </w:r>
      <w:r w:rsidR="000C67C4">
        <w:t>t</w:t>
      </w:r>
      <w:r w:rsidR="000C67C4" w:rsidRPr="00315998">
        <w:t>rans</w:t>
      </w:r>
      <w:r w:rsidR="000C67C4">
        <w:t xml:space="preserve">, gender diverse </w:t>
      </w:r>
      <w:r w:rsidR="000C67C4" w:rsidRPr="00315998">
        <w:t xml:space="preserve">or intersex </w:t>
      </w:r>
      <w:r>
        <w:t xml:space="preserve">to programs, purposeful activities and services consistent with the </w:t>
      </w:r>
      <w:r w:rsidR="00157BE6">
        <w:t>prisoner’s</w:t>
      </w:r>
      <w:r>
        <w:t xml:space="preserve"> self-identified gender. </w:t>
      </w:r>
    </w:p>
    <w:p w14:paraId="6E94B91A" w14:textId="7D80EFDB" w:rsidR="008A3DBA" w:rsidRDefault="00CC470B" w:rsidP="00622A48">
      <w:pPr>
        <w:pStyle w:val="Heading1"/>
      </w:pPr>
      <w:bookmarkStart w:id="32" w:name="_Toc81315502"/>
      <w:bookmarkStart w:id="33" w:name="_Toc2939540"/>
      <w:r>
        <w:t xml:space="preserve">Prisoner </w:t>
      </w:r>
      <w:r w:rsidR="00201DCE">
        <w:t>Ma</w:t>
      </w:r>
      <w:r w:rsidR="008A3DBA">
        <w:t>nagement Plan</w:t>
      </w:r>
      <w:bookmarkEnd w:id="32"/>
    </w:p>
    <w:p w14:paraId="0A0D5083" w14:textId="13D93E64" w:rsidR="0004149A" w:rsidRDefault="0004149A">
      <w:pPr>
        <w:pStyle w:val="Heading3"/>
      </w:pPr>
      <w:r>
        <w:t xml:space="preserve">All prisoners who self-identify as </w:t>
      </w:r>
      <w:r w:rsidR="000C67C4">
        <w:t>t</w:t>
      </w:r>
      <w:r w:rsidR="000C67C4" w:rsidRPr="00315998">
        <w:t>rans</w:t>
      </w:r>
      <w:r w:rsidR="000C67C4">
        <w:t xml:space="preserve">, gender diverse </w:t>
      </w:r>
      <w:r w:rsidR="000C67C4" w:rsidRPr="00315998">
        <w:t xml:space="preserve">or intersex </w:t>
      </w:r>
      <w:r>
        <w:t>shall have a prisoner management plan.</w:t>
      </w:r>
    </w:p>
    <w:p w14:paraId="785B4A05" w14:textId="77777777" w:rsidR="00A9156E" w:rsidRDefault="00AD4D94">
      <w:pPr>
        <w:pStyle w:val="Heading3"/>
      </w:pPr>
      <w:r>
        <w:t>All p</w:t>
      </w:r>
      <w:r w:rsidR="00F95A65">
        <w:t>risoners may present with a variety of risks and needs, with no two prisoners alike, each prisoner shall be assessed according to individual needs.</w:t>
      </w:r>
    </w:p>
    <w:p w14:paraId="0BA8C350" w14:textId="6A1C354C" w:rsidR="00F95A65" w:rsidRDefault="00F95A65">
      <w:pPr>
        <w:pStyle w:val="Heading3"/>
      </w:pPr>
      <w:r>
        <w:t xml:space="preserve">A prisoner must be permitted to express the gender with which they self-identify regardless of the </w:t>
      </w:r>
      <w:r w:rsidR="00E21F22">
        <w:t>prison</w:t>
      </w:r>
      <w:r>
        <w:t xml:space="preserve"> location.  </w:t>
      </w:r>
    </w:p>
    <w:p w14:paraId="5A8E06DE" w14:textId="548FE35B" w:rsidR="009D59E4" w:rsidRDefault="008E3DF0">
      <w:pPr>
        <w:pStyle w:val="Heading3"/>
      </w:pPr>
      <w:r>
        <w:t xml:space="preserve">The Superintendent shall </w:t>
      </w:r>
      <w:r w:rsidR="00715E68">
        <w:t xml:space="preserve">convene a meeting to </w:t>
      </w:r>
      <w:r>
        <w:t xml:space="preserve">develop a </w:t>
      </w:r>
      <w:hyperlink r:id="rId31" w:history="1">
        <w:r w:rsidR="00CE4308" w:rsidRPr="00CE4308">
          <w:rPr>
            <w:rStyle w:val="Hyperlink"/>
          </w:rPr>
          <w:t>Prisoner Management Plan</w:t>
        </w:r>
      </w:hyperlink>
      <w:r w:rsidR="00CE4308">
        <w:t xml:space="preserve"> </w:t>
      </w:r>
      <w:r>
        <w:t xml:space="preserve">for all </w:t>
      </w:r>
      <w:r w:rsidR="000C67C4">
        <w:t>t</w:t>
      </w:r>
      <w:r w:rsidR="000C67C4" w:rsidRPr="00315998">
        <w:t>rans</w:t>
      </w:r>
      <w:r w:rsidR="000C67C4">
        <w:t xml:space="preserve">, gender diverse </w:t>
      </w:r>
      <w:r w:rsidR="000C67C4" w:rsidRPr="00315998">
        <w:t>or intersex</w:t>
      </w:r>
      <w:r>
        <w:t xml:space="preserve">. The development of the </w:t>
      </w:r>
      <w:hyperlink r:id="rId32" w:history="1">
        <w:r w:rsidR="0042125B" w:rsidRPr="00CE4308">
          <w:rPr>
            <w:rStyle w:val="Hyperlink"/>
          </w:rPr>
          <w:t>Prisoner Management Plan</w:t>
        </w:r>
      </w:hyperlink>
      <w:r w:rsidR="0042125B" w:rsidRPr="00DC7C0C">
        <w:t xml:space="preserve"> </w:t>
      </w:r>
      <w:r>
        <w:t xml:space="preserve">shall include the following </w:t>
      </w:r>
      <w:r w:rsidR="009A2DA8">
        <w:t xml:space="preserve">personnel </w:t>
      </w:r>
      <w:r>
        <w:t>but not limited to:</w:t>
      </w:r>
      <w:bookmarkEnd w:id="33"/>
    </w:p>
    <w:p w14:paraId="15AA4632" w14:textId="2BB1874F" w:rsidR="009D59E4" w:rsidRPr="00785101" w:rsidRDefault="009A43F5" w:rsidP="00DC7C0C">
      <w:pPr>
        <w:pStyle w:val="ListParagraph"/>
        <w:keepNext/>
        <w:keepLines/>
        <w:numPr>
          <w:ilvl w:val="0"/>
          <w:numId w:val="9"/>
        </w:numPr>
        <w:tabs>
          <w:tab w:val="left" w:pos="1276"/>
        </w:tabs>
        <w:spacing w:before="120" w:after="120"/>
        <w:ind w:left="1276" w:hanging="425"/>
        <w:contextualSpacing w:val="0"/>
      </w:pPr>
      <w:r>
        <w:t>Superintendent</w:t>
      </w:r>
      <w:r w:rsidR="008E3DF0">
        <w:t xml:space="preserve"> or delegate</w:t>
      </w:r>
      <w:r w:rsidR="00A00528">
        <w:t xml:space="preserve"> </w:t>
      </w:r>
    </w:p>
    <w:p w14:paraId="4053B3F2" w14:textId="77777777" w:rsidR="009D59E4" w:rsidRPr="00785101" w:rsidRDefault="009D59E4" w:rsidP="00DC7C0C">
      <w:pPr>
        <w:pStyle w:val="ListParagraph"/>
        <w:keepNext/>
        <w:keepLines/>
        <w:numPr>
          <w:ilvl w:val="0"/>
          <w:numId w:val="9"/>
        </w:numPr>
        <w:tabs>
          <w:tab w:val="left" w:pos="1276"/>
        </w:tabs>
        <w:spacing w:before="120" w:after="120"/>
        <w:ind w:left="1276" w:hanging="425"/>
        <w:contextualSpacing w:val="0"/>
      </w:pPr>
      <w:r w:rsidRPr="00785101">
        <w:t xml:space="preserve">Medical Practitioner </w:t>
      </w:r>
    </w:p>
    <w:p w14:paraId="662B2533" w14:textId="3DB896EF" w:rsidR="009D59E4" w:rsidRPr="00785101" w:rsidRDefault="003F780E" w:rsidP="00DC7C0C">
      <w:pPr>
        <w:pStyle w:val="ListParagraph"/>
        <w:keepNext/>
        <w:keepLines/>
        <w:numPr>
          <w:ilvl w:val="0"/>
          <w:numId w:val="9"/>
        </w:numPr>
        <w:tabs>
          <w:tab w:val="left" w:pos="1276"/>
        </w:tabs>
        <w:spacing w:before="120" w:after="120"/>
        <w:ind w:left="1276" w:hanging="425"/>
        <w:contextualSpacing w:val="0"/>
      </w:pPr>
      <w:r>
        <w:t>Psychological Health Service</w:t>
      </w:r>
    </w:p>
    <w:p w14:paraId="203F1103" w14:textId="77777777" w:rsidR="00F62A6F" w:rsidRDefault="009D59E4" w:rsidP="00DC7C0C">
      <w:pPr>
        <w:pStyle w:val="ListParagraph"/>
        <w:keepNext/>
        <w:keepLines/>
        <w:numPr>
          <w:ilvl w:val="0"/>
          <w:numId w:val="9"/>
        </w:numPr>
        <w:tabs>
          <w:tab w:val="left" w:pos="1276"/>
        </w:tabs>
        <w:spacing w:before="120" w:after="120"/>
        <w:ind w:left="1276" w:hanging="425"/>
        <w:contextualSpacing w:val="0"/>
      </w:pPr>
      <w:r w:rsidRPr="00785101">
        <w:t xml:space="preserve">Independent expert </w:t>
      </w:r>
      <w:r w:rsidR="00B0275A">
        <w:t xml:space="preserve">(where possible) </w:t>
      </w:r>
      <w:r w:rsidRPr="00785101">
        <w:t>from a gender identity supporting agency</w:t>
      </w:r>
    </w:p>
    <w:p w14:paraId="2E7C60C1" w14:textId="77777777" w:rsidR="009D59E4" w:rsidRPr="00785101" w:rsidRDefault="00F62A6F" w:rsidP="00DC7C0C">
      <w:pPr>
        <w:pStyle w:val="ListParagraph"/>
        <w:keepNext/>
        <w:keepLines/>
        <w:numPr>
          <w:ilvl w:val="0"/>
          <w:numId w:val="9"/>
        </w:numPr>
        <w:tabs>
          <w:tab w:val="left" w:pos="1276"/>
        </w:tabs>
        <w:spacing w:before="120" w:after="120"/>
        <w:ind w:left="1276" w:hanging="425"/>
        <w:contextualSpacing w:val="0"/>
      </w:pPr>
      <w:r>
        <w:t>W</w:t>
      </w:r>
      <w:r w:rsidR="009A2894">
        <w:t>here required</w:t>
      </w:r>
      <w:r w:rsidR="00336394">
        <w:t>,</w:t>
      </w:r>
      <w:r w:rsidR="009A2894">
        <w:t xml:space="preserve"> external support services and/or advocacy agencies.</w:t>
      </w:r>
    </w:p>
    <w:p w14:paraId="74E7C4C0" w14:textId="451A1722" w:rsidR="009A43F5" w:rsidRPr="00DC7C0C" w:rsidRDefault="00AF3DA0" w:rsidP="00622A48">
      <w:pPr>
        <w:pStyle w:val="Heading3"/>
      </w:pPr>
      <w:r w:rsidRPr="00DC7C0C">
        <w:t>The Superintendent</w:t>
      </w:r>
      <w:r w:rsidR="00C56B9F" w:rsidRPr="00DC7C0C">
        <w:t xml:space="preserve"> shall</w:t>
      </w:r>
      <w:r w:rsidR="00715E68" w:rsidRPr="00DC7C0C">
        <w:t xml:space="preserve"> </w:t>
      </w:r>
      <w:r w:rsidR="00C56B9F" w:rsidRPr="00DC7C0C">
        <w:t>ensure a</w:t>
      </w:r>
      <w:r w:rsidRPr="00DC7C0C">
        <w:t xml:space="preserve"> </w:t>
      </w:r>
      <w:hyperlink r:id="rId33" w:history="1">
        <w:r w:rsidR="005415A8" w:rsidRPr="005415A8">
          <w:rPr>
            <w:rStyle w:val="Hyperlink"/>
          </w:rPr>
          <w:t>Prisoner M</w:t>
        </w:r>
        <w:r w:rsidR="00C56B9F" w:rsidRPr="005415A8">
          <w:rPr>
            <w:rStyle w:val="Hyperlink"/>
          </w:rPr>
          <w:t>anagement</w:t>
        </w:r>
        <w:r w:rsidR="005415A8" w:rsidRPr="005415A8">
          <w:rPr>
            <w:rStyle w:val="Hyperlink"/>
          </w:rPr>
          <w:t xml:space="preserve"> P</w:t>
        </w:r>
        <w:r w:rsidRPr="005415A8">
          <w:rPr>
            <w:rStyle w:val="Hyperlink"/>
          </w:rPr>
          <w:t>lan</w:t>
        </w:r>
      </w:hyperlink>
      <w:r w:rsidRPr="00DC7C0C">
        <w:t xml:space="preserve"> is</w:t>
      </w:r>
      <w:r w:rsidR="005415A8" w:rsidRPr="00DC7C0C">
        <w:t xml:space="preserve"> completed </w:t>
      </w:r>
      <w:r w:rsidR="003343E9" w:rsidRPr="00DC7C0C">
        <w:t xml:space="preserve">and approved </w:t>
      </w:r>
      <w:r w:rsidR="005415A8" w:rsidRPr="00DC7C0C">
        <w:t>following the meeting and communicated to the relevant staff.</w:t>
      </w:r>
    </w:p>
    <w:p w14:paraId="7600AA9B" w14:textId="0792232B" w:rsidR="00B02AAA" w:rsidRPr="007D7B75" w:rsidRDefault="00B02AAA">
      <w:pPr>
        <w:pStyle w:val="Heading3"/>
      </w:pPr>
      <w:r w:rsidRPr="007D7B75">
        <w:t xml:space="preserve">The </w:t>
      </w:r>
      <w:hyperlink r:id="rId34" w:history="1">
        <w:r w:rsidR="00CE4308" w:rsidRPr="00CE4308">
          <w:rPr>
            <w:rStyle w:val="Hyperlink"/>
          </w:rPr>
          <w:t>Prisoner Management Plan</w:t>
        </w:r>
      </w:hyperlink>
      <w:r w:rsidR="00CE4308">
        <w:t xml:space="preserve"> </w:t>
      </w:r>
      <w:r w:rsidRPr="007D7B75">
        <w:t xml:space="preserve">shall be reviewed </w:t>
      </w:r>
      <w:r w:rsidR="00AA6F7D">
        <w:t xml:space="preserve">at least every </w:t>
      </w:r>
      <w:r w:rsidRPr="007D7B75">
        <w:t>3 month</w:t>
      </w:r>
      <w:r w:rsidR="00AA6F7D">
        <w:t xml:space="preserve">s </w:t>
      </w:r>
      <w:r w:rsidRPr="007D7B75">
        <w:t>and when:</w:t>
      </w:r>
    </w:p>
    <w:p w14:paraId="0D690ED3" w14:textId="6DA79B90" w:rsidR="00B02AAA" w:rsidRPr="007D7B75" w:rsidRDefault="00B02AAA" w:rsidP="005431A6">
      <w:pPr>
        <w:pStyle w:val="ListParagraph"/>
        <w:keepNext/>
        <w:keepLines/>
        <w:numPr>
          <w:ilvl w:val="0"/>
          <w:numId w:val="14"/>
        </w:numPr>
        <w:spacing w:before="120" w:after="120"/>
        <w:ind w:left="1135" w:hanging="284"/>
        <w:contextualSpacing w:val="0"/>
      </w:pPr>
      <w:r w:rsidRPr="007D7B75">
        <w:t>the prisoner is transferred to a new prison</w:t>
      </w:r>
    </w:p>
    <w:p w14:paraId="11A7B18F" w14:textId="0F68E20D" w:rsidR="00B02AAA" w:rsidRPr="007D7B75" w:rsidRDefault="00B02AAA" w:rsidP="005431A6">
      <w:pPr>
        <w:pStyle w:val="ListParagraph"/>
        <w:keepNext/>
        <w:keepLines/>
        <w:numPr>
          <w:ilvl w:val="0"/>
          <w:numId w:val="14"/>
        </w:numPr>
        <w:spacing w:before="120" w:after="120"/>
        <w:ind w:left="1135" w:hanging="284"/>
        <w:contextualSpacing w:val="0"/>
      </w:pPr>
      <w:r w:rsidRPr="007D7B75">
        <w:t>requested by the prisoner</w:t>
      </w:r>
    </w:p>
    <w:p w14:paraId="3F846800" w14:textId="77777777" w:rsidR="00094793" w:rsidRDefault="00B02AAA" w:rsidP="005431A6">
      <w:pPr>
        <w:pStyle w:val="ListParagraph"/>
        <w:keepNext/>
        <w:keepLines/>
        <w:numPr>
          <w:ilvl w:val="0"/>
          <w:numId w:val="14"/>
        </w:numPr>
        <w:spacing w:before="120" w:after="120"/>
        <w:ind w:left="1135" w:hanging="284"/>
        <w:contextualSpacing w:val="0"/>
      </w:pPr>
      <w:r w:rsidRPr="007D7B75">
        <w:t>an officer or staff member identifies the need for a significant change to an existing plan.</w:t>
      </w:r>
    </w:p>
    <w:p w14:paraId="2C33023A" w14:textId="305C8385" w:rsidR="00094793" w:rsidRDefault="00094793" w:rsidP="00094793">
      <w:pPr>
        <w:pStyle w:val="Heading1"/>
      </w:pPr>
      <w:bookmarkStart w:id="34" w:name="_Toc72951861"/>
      <w:bookmarkStart w:id="35" w:name="_Toc72952261"/>
      <w:bookmarkStart w:id="36" w:name="_Toc72951864"/>
      <w:bookmarkStart w:id="37" w:name="_Toc72952264"/>
      <w:bookmarkStart w:id="38" w:name="_Toc75870885"/>
      <w:bookmarkStart w:id="39" w:name="_Requests_for_Alternative"/>
      <w:bookmarkStart w:id="40" w:name="_Toc81315503"/>
      <w:bookmarkEnd w:id="34"/>
      <w:bookmarkEnd w:id="35"/>
      <w:bookmarkEnd w:id="36"/>
      <w:bookmarkEnd w:id="37"/>
      <w:bookmarkEnd w:id="38"/>
      <w:bookmarkEnd w:id="39"/>
      <w:r>
        <w:t>Requests to Transfer to Another Prison</w:t>
      </w:r>
      <w:bookmarkEnd w:id="40"/>
    </w:p>
    <w:p w14:paraId="71A30E28" w14:textId="1452E905" w:rsidR="00094793" w:rsidRDefault="00094793">
      <w:pPr>
        <w:pStyle w:val="Heading2"/>
      </w:pPr>
      <w:bookmarkStart w:id="41" w:name="_Toc81315504"/>
      <w:r>
        <w:t xml:space="preserve">General </w:t>
      </w:r>
      <w:r w:rsidR="00801701">
        <w:t>guidance</w:t>
      </w:r>
      <w:bookmarkEnd w:id="41"/>
    </w:p>
    <w:p w14:paraId="112BAE0F" w14:textId="1A195755" w:rsidR="00094793" w:rsidRDefault="00094793" w:rsidP="00094793">
      <w:pPr>
        <w:pStyle w:val="Heading3"/>
      </w:pPr>
      <w:r w:rsidRPr="005E4836">
        <w:t>A prison</w:t>
      </w:r>
      <w:r>
        <w:t>er who identifies as t</w:t>
      </w:r>
      <w:r w:rsidRPr="00315998">
        <w:t>rans</w:t>
      </w:r>
      <w:r>
        <w:t xml:space="preserve">, gender diverse </w:t>
      </w:r>
      <w:r w:rsidRPr="00315998">
        <w:t xml:space="preserve">or intersex </w:t>
      </w:r>
      <w:r>
        <w:t xml:space="preserve">may be considered for placement in </w:t>
      </w:r>
      <w:r w:rsidRPr="005E4836">
        <w:t xml:space="preserve">a prison which is different to their biological sex or the </w:t>
      </w:r>
      <w:r>
        <w:t>legally documented gender or</w:t>
      </w:r>
      <w:r w:rsidRPr="005E4836">
        <w:t xml:space="preserve"> other instrument authorising imprisonment</w:t>
      </w:r>
      <w:r>
        <w:t>.</w:t>
      </w:r>
    </w:p>
    <w:p w14:paraId="47898065" w14:textId="08587E0B" w:rsidR="00801701" w:rsidRDefault="00801701" w:rsidP="00801701">
      <w:pPr>
        <w:pStyle w:val="Heading3"/>
      </w:pPr>
      <w:r>
        <w:t>There is a two-stage assessment process to ensure applications are considered in a timely and efficient manner</w:t>
      </w:r>
      <w:r w:rsidR="00012297">
        <w:t xml:space="preserve">. </w:t>
      </w:r>
      <w:r>
        <w:t xml:space="preserve">The purpose of each stage is:  </w:t>
      </w:r>
    </w:p>
    <w:p w14:paraId="010F8D2B" w14:textId="065EC924" w:rsidR="00801701" w:rsidRDefault="00801701" w:rsidP="005431A6">
      <w:pPr>
        <w:pStyle w:val="ListParagraph"/>
        <w:numPr>
          <w:ilvl w:val="0"/>
          <w:numId w:val="16"/>
        </w:numPr>
        <w:ind w:left="1276" w:hanging="425"/>
      </w:pPr>
      <w:r>
        <w:lastRenderedPageBreak/>
        <w:t xml:space="preserve">Stage one: Assessment of the application by the relevant Assistant Commissioner in consultation with a multi-disciplinary team (MDT) to whether the prisoner is suitable for placement in a prison that is different to their biological sex. </w:t>
      </w:r>
    </w:p>
    <w:p w14:paraId="4CA7625E" w14:textId="603FD7B3" w:rsidR="00801701" w:rsidRDefault="00801701" w:rsidP="005431A6">
      <w:pPr>
        <w:pStyle w:val="ListParagraph"/>
        <w:numPr>
          <w:ilvl w:val="0"/>
          <w:numId w:val="16"/>
        </w:numPr>
        <w:ind w:left="1276" w:hanging="425"/>
      </w:pPr>
      <w:r>
        <w:t xml:space="preserve">Stage two: Determine if there is a suitable prison to accommodate the prisoner. </w:t>
      </w:r>
    </w:p>
    <w:p w14:paraId="415306CB" w14:textId="23FDE5A4" w:rsidR="00012297" w:rsidRDefault="00012297" w:rsidP="00012297">
      <w:pPr>
        <w:pStyle w:val="Heading3"/>
      </w:pPr>
      <w:r>
        <w:t>The relevant Assistant Commissioner is determined as followed:</w:t>
      </w:r>
    </w:p>
    <w:p w14:paraId="055012F0" w14:textId="53AF39E7" w:rsidR="00012297" w:rsidRDefault="00012297" w:rsidP="005431A6">
      <w:pPr>
        <w:pStyle w:val="ListParagraph"/>
        <w:numPr>
          <w:ilvl w:val="0"/>
          <w:numId w:val="17"/>
        </w:numPr>
        <w:ind w:left="1276" w:hanging="425"/>
      </w:pPr>
      <w:r>
        <w:t xml:space="preserve">Biological male prisoner requesting transfer to a </w:t>
      </w:r>
      <w:r w:rsidR="0000656C">
        <w:t xml:space="preserve">women’s </w:t>
      </w:r>
      <w:r>
        <w:t>prison: Assistant Commissioner Women and Young People</w:t>
      </w:r>
    </w:p>
    <w:p w14:paraId="6AB1849A" w14:textId="6FA05F0B" w:rsidR="00012297" w:rsidRDefault="00012297" w:rsidP="005431A6">
      <w:pPr>
        <w:pStyle w:val="ListParagraph"/>
        <w:numPr>
          <w:ilvl w:val="0"/>
          <w:numId w:val="17"/>
        </w:numPr>
        <w:ind w:left="1276" w:hanging="425"/>
      </w:pPr>
      <w:r>
        <w:t>Biological female prisoner requesting transfer to a male prison: Assistant Commissioner Custodial Operations.</w:t>
      </w:r>
    </w:p>
    <w:p w14:paraId="60D49380" w14:textId="56F23CC7" w:rsidR="00094793" w:rsidRDefault="00094793" w:rsidP="00094793">
      <w:pPr>
        <w:pStyle w:val="Heading3"/>
      </w:pPr>
      <w:r>
        <w:t xml:space="preserve">Where a prisoner does not request to be placed in a prison that is different to their biological sex, the Superintendent or Deputy Superintendent shall convene a meeting as soon as possible to develop the </w:t>
      </w:r>
      <w:hyperlink r:id="rId35" w:history="1">
        <w:r w:rsidRPr="00CE4308">
          <w:rPr>
            <w:rStyle w:val="Hyperlink"/>
          </w:rPr>
          <w:t>Prisoner Management Plan</w:t>
        </w:r>
      </w:hyperlink>
      <w:r>
        <w:t xml:space="preserve">, ongoing management and appropriate placement of the prisoner (refer to section 6.3). </w:t>
      </w:r>
    </w:p>
    <w:p w14:paraId="2EF29240" w14:textId="1A7D23D8" w:rsidR="00094793" w:rsidRDefault="00094793" w:rsidP="00094793">
      <w:pPr>
        <w:pStyle w:val="Heading3"/>
      </w:pPr>
      <w:r>
        <w:t xml:space="preserve">The request for transfer to another prison process is detailed within </w:t>
      </w:r>
      <w:hyperlink w:anchor="_Appendix_A:_Application" w:history="1">
        <w:r>
          <w:rPr>
            <w:rStyle w:val="Hyperlink"/>
          </w:rPr>
          <w:t>Appendix A: Request for Transfer Application Process</w:t>
        </w:r>
      </w:hyperlink>
      <w:r>
        <w:t xml:space="preserve">. </w:t>
      </w:r>
    </w:p>
    <w:p w14:paraId="7CF118BF" w14:textId="4777EA33" w:rsidR="00FE2C97" w:rsidRDefault="00801701">
      <w:pPr>
        <w:pStyle w:val="Heading2"/>
      </w:pPr>
      <w:bookmarkStart w:id="42" w:name="_Toc81315505"/>
      <w:r>
        <w:t>Stage one assessment process</w:t>
      </w:r>
      <w:bookmarkEnd w:id="42"/>
    </w:p>
    <w:p w14:paraId="3E13F8D8" w14:textId="47EA9AFD" w:rsidR="00CE25A7" w:rsidRDefault="00FF15A6">
      <w:pPr>
        <w:pStyle w:val="Heading3"/>
      </w:pPr>
      <w:r>
        <w:t xml:space="preserve">The prisoner </w:t>
      </w:r>
      <w:r w:rsidR="00CE25A7">
        <w:t>shall</w:t>
      </w:r>
      <w:r w:rsidR="00D33B78">
        <w:t xml:space="preserve"> </w:t>
      </w:r>
      <w:r>
        <w:t xml:space="preserve">be supplied with a copy of the </w:t>
      </w:r>
      <w:hyperlink r:id="rId36" w:history="1">
        <w:r w:rsidRPr="00FF15A6">
          <w:rPr>
            <w:rStyle w:val="Hyperlink"/>
          </w:rPr>
          <w:t>Application for Transfer</w:t>
        </w:r>
      </w:hyperlink>
      <w:r>
        <w:t xml:space="preserve"> form</w:t>
      </w:r>
      <w:r w:rsidR="00157BE6">
        <w:t xml:space="preserve"> and complete Section A</w:t>
      </w:r>
      <w:r>
        <w:t xml:space="preserve">.  </w:t>
      </w:r>
    </w:p>
    <w:p w14:paraId="0E9859F6" w14:textId="2CDB7772" w:rsidR="00FF15A6" w:rsidRDefault="00157BE6">
      <w:pPr>
        <w:pStyle w:val="Heading3"/>
      </w:pPr>
      <w:r>
        <w:t>The Director Women</w:t>
      </w:r>
      <w:r w:rsidR="00F14064">
        <w:t xml:space="preserve">’s Operations </w:t>
      </w:r>
      <w:r w:rsidR="009A2DA8">
        <w:t xml:space="preserve">or </w:t>
      </w:r>
      <w:r w:rsidR="00644042">
        <w:t>prison-based</w:t>
      </w:r>
      <w:r w:rsidR="009A2DA8">
        <w:t xml:space="preserve"> equivalent</w:t>
      </w:r>
      <w:r w:rsidR="008218B4">
        <w:t xml:space="preserve"> person</w:t>
      </w:r>
      <w:r w:rsidR="009A2DA8">
        <w:t xml:space="preserve"> </w:t>
      </w:r>
      <w:r w:rsidR="00FF15A6">
        <w:t>shall assist the prisoner with completion of their application as required.</w:t>
      </w:r>
    </w:p>
    <w:p w14:paraId="02D4B74D" w14:textId="33786AD9" w:rsidR="00297938" w:rsidRDefault="00297938">
      <w:pPr>
        <w:pStyle w:val="Heading3"/>
      </w:pPr>
      <w:r>
        <w:t xml:space="preserve">The prisoner shall </w:t>
      </w:r>
      <w:r w:rsidR="00CE25A7">
        <w:t xml:space="preserve">submit </w:t>
      </w:r>
      <w:r>
        <w:t xml:space="preserve">the </w:t>
      </w:r>
      <w:hyperlink r:id="rId37" w:history="1">
        <w:r w:rsidR="00094793" w:rsidRPr="00FF15A6">
          <w:rPr>
            <w:rStyle w:val="Hyperlink"/>
          </w:rPr>
          <w:t>Application for Transfer</w:t>
        </w:r>
      </w:hyperlink>
      <w:r w:rsidR="00094793">
        <w:t xml:space="preserve"> form </w:t>
      </w:r>
      <w:r>
        <w:t xml:space="preserve">to their Superintendent. </w:t>
      </w:r>
    </w:p>
    <w:p w14:paraId="24C748A0" w14:textId="418742A7" w:rsidR="00297938" w:rsidRDefault="00297938" w:rsidP="00FF15A6">
      <w:pPr>
        <w:pStyle w:val="Heading3"/>
      </w:pPr>
      <w:r>
        <w:t xml:space="preserve">The </w:t>
      </w:r>
      <w:r w:rsidR="00094793">
        <w:t xml:space="preserve">prisoner’s current </w:t>
      </w:r>
      <w:r>
        <w:t xml:space="preserve">Superintendent </w:t>
      </w:r>
      <w:r w:rsidR="00094793">
        <w:t>shall</w:t>
      </w:r>
      <w:r>
        <w:t xml:space="preserve"> </w:t>
      </w:r>
      <w:r w:rsidR="00CE25A7">
        <w:t xml:space="preserve">review </w:t>
      </w:r>
      <w:r>
        <w:t xml:space="preserve">the </w:t>
      </w:r>
      <w:r w:rsidR="00094793">
        <w:t xml:space="preserve">prisoner’s </w:t>
      </w:r>
      <w:r>
        <w:t>application and coordinate the required information</w:t>
      </w:r>
      <w:r w:rsidR="00157BE6">
        <w:t xml:space="preserve"> to complete Section B within the </w:t>
      </w:r>
      <w:hyperlink r:id="rId38" w:history="1">
        <w:r w:rsidR="00157BE6" w:rsidRPr="00FF15A6">
          <w:rPr>
            <w:rStyle w:val="Hyperlink"/>
          </w:rPr>
          <w:t>Application for Transfer</w:t>
        </w:r>
      </w:hyperlink>
      <w:r w:rsidR="00157BE6">
        <w:t xml:space="preserve"> form</w:t>
      </w:r>
      <w:r>
        <w:t>.</w:t>
      </w:r>
    </w:p>
    <w:p w14:paraId="12427817" w14:textId="7FA491B3" w:rsidR="00FF15A6" w:rsidRDefault="00297938" w:rsidP="00FF15A6">
      <w:pPr>
        <w:pStyle w:val="Heading3"/>
      </w:pPr>
      <w:r>
        <w:t xml:space="preserve">The Superintendent shall submit the application to the relevant Assistant Commissioner. </w:t>
      </w:r>
    </w:p>
    <w:p w14:paraId="07C35944" w14:textId="16AE700F" w:rsidR="00801701" w:rsidRDefault="00801701" w:rsidP="00511385">
      <w:pPr>
        <w:pStyle w:val="Heading3"/>
      </w:pPr>
      <w:r>
        <w:t>The relevant Assistant Commissioner shall assess the prisoner’s application within one month of receipt from the Superintendent to determine if:</w:t>
      </w:r>
    </w:p>
    <w:p w14:paraId="6C442B9D" w14:textId="77777777" w:rsidR="00801701" w:rsidRDefault="00801701" w:rsidP="005431A6">
      <w:pPr>
        <w:pStyle w:val="ListParagraph"/>
        <w:numPr>
          <w:ilvl w:val="0"/>
          <w:numId w:val="11"/>
        </w:numPr>
        <w:tabs>
          <w:tab w:val="left" w:pos="993"/>
          <w:tab w:val="left" w:pos="1134"/>
        </w:tabs>
        <w:ind w:hanging="11"/>
      </w:pPr>
      <w:r>
        <w:t>the application shall progress for a final assessment; or</w:t>
      </w:r>
    </w:p>
    <w:p w14:paraId="0E4A22CB" w14:textId="77777777" w:rsidR="00801701" w:rsidRDefault="00801701" w:rsidP="005431A6">
      <w:pPr>
        <w:pStyle w:val="ListParagraph"/>
        <w:numPr>
          <w:ilvl w:val="0"/>
          <w:numId w:val="11"/>
        </w:numPr>
        <w:tabs>
          <w:tab w:val="left" w:pos="993"/>
        </w:tabs>
        <w:spacing w:before="120" w:after="120"/>
        <w:ind w:hanging="11"/>
        <w:contextualSpacing w:val="0"/>
      </w:pPr>
      <w:r>
        <w:t>the application is not supported.</w:t>
      </w:r>
    </w:p>
    <w:p w14:paraId="7A6EF029" w14:textId="416E18F3" w:rsidR="00801701" w:rsidRDefault="00801701" w:rsidP="00511385">
      <w:pPr>
        <w:pStyle w:val="Heading3"/>
      </w:pPr>
      <w:r>
        <w:t>T</w:t>
      </w:r>
      <w:r w:rsidR="00094793">
        <w:t xml:space="preserve">he relevant Assistant Commissioner </w:t>
      </w:r>
      <w:r>
        <w:t xml:space="preserve">shall convene a </w:t>
      </w:r>
      <w:r w:rsidR="00FF15A6">
        <w:t xml:space="preserve">multi-disciplinary team (MDT) </w:t>
      </w:r>
      <w:r>
        <w:t>meeting to assist with their assessment of the application.</w:t>
      </w:r>
    </w:p>
    <w:p w14:paraId="1B0B92AF" w14:textId="2656DE1F" w:rsidR="00FF15A6" w:rsidRDefault="00FF15A6" w:rsidP="00FF15A6">
      <w:pPr>
        <w:pStyle w:val="Heading3"/>
      </w:pPr>
      <w:r>
        <w:t xml:space="preserve">The </w:t>
      </w:r>
      <w:r w:rsidR="00297938">
        <w:t>MDT</w:t>
      </w:r>
      <w:r>
        <w:t xml:space="preserve"> shall include</w:t>
      </w:r>
      <w:r w:rsidR="00297938">
        <w:t xml:space="preserve"> but not limited to</w:t>
      </w:r>
      <w:r>
        <w:t>:</w:t>
      </w:r>
    </w:p>
    <w:p w14:paraId="26070D9B" w14:textId="31E95391" w:rsidR="00FF15A6" w:rsidRDefault="00297938" w:rsidP="005431A6">
      <w:pPr>
        <w:pStyle w:val="ListParagraph"/>
        <w:numPr>
          <w:ilvl w:val="0"/>
          <w:numId w:val="12"/>
        </w:numPr>
        <w:tabs>
          <w:tab w:val="left" w:pos="993"/>
        </w:tabs>
        <w:spacing w:before="120" w:after="120"/>
        <w:ind w:left="993" w:hanging="284"/>
        <w:contextualSpacing w:val="0"/>
      </w:pPr>
      <w:r>
        <w:t xml:space="preserve">Relevant </w:t>
      </w:r>
      <w:r w:rsidR="00FF15A6">
        <w:t>Assistant Commissioner (Chair)</w:t>
      </w:r>
    </w:p>
    <w:p w14:paraId="17A2F362" w14:textId="77777777" w:rsidR="00F14064" w:rsidRDefault="00F14064" w:rsidP="005431A6">
      <w:pPr>
        <w:pStyle w:val="ListParagraph"/>
        <w:numPr>
          <w:ilvl w:val="0"/>
          <w:numId w:val="12"/>
        </w:numPr>
        <w:tabs>
          <w:tab w:val="left" w:pos="993"/>
        </w:tabs>
        <w:spacing w:before="120" w:after="120"/>
        <w:ind w:left="993" w:hanging="284"/>
        <w:contextualSpacing w:val="0"/>
      </w:pPr>
      <w:r>
        <w:t xml:space="preserve">Director Women’s Operations </w:t>
      </w:r>
    </w:p>
    <w:p w14:paraId="4056EF4E" w14:textId="7A822E25" w:rsidR="00157BE6" w:rsidRDefault="00157BE6" w:rsidP="005431A6">
      <w:pPr>
        <w:pStyle w:val="ListParagraph"/>
        <w:numPr>
          <w:ilvl w:val="0"/>
          <w:numId w:val="12"/>
        </w:numPr>
        <w:tabs>
          <w:tab w:val="left" w:pos="993"/>
        </w:tabs>
        <w:spacing w:before="120" w:after="120"/>
        <w:ind w:left="993" w:hanging="284"/>
        <w:contextualSpacing w:val="0"/>
      </w:pPr>
      <w:r>
        <w:t>Superintendent Administration</w:t>
      </w:r>
    </w:p>
    <w:p w14:paraId="77A1B877" w14:textId="375E2E3B" w:rsidR="00FF15A6" w:rsidRPr="00785101" w:rsidRDefault="00FF15A6" w:rsidP="005431A6">
      <w:pPr>
        <w:pStyle w:val="ListParagraph"/>
        <w:numPr>
          <w:ilvl w:val="0"/>
          <w:numId w:val="12"/>
        </w:numPr>
        <w:tabs>
          <w:tab w:val="left" w:pos="993"/>
        </w:tabs>
        <w:spacing w:before="120" w:after="120"/>
        <w:ind w:left="993" w:hanging="284"/>
        <w:contextualSpacing w:val="0"/>
      </w:pPr>
      <w:r>
        <w:lastRenderedPageBreak/>
        <w:t>Superintendent</w:t>
      </w:r>
      <w:r w:rsidR="00297938">
        <w:t xml:space="preserve"> or delegate</w:t>
      </w:r>
      <w:r>
        <w:t xml:space="preserve"> </w:t>
      </w:r>
      <w:r w:rsidR="00157BE6">
        <w:t>of current prison</w:t>
      </w:r>
    </w:p>
    <w:p w14:paraId="122EA02C" w14:textId="52A4EA4E" w:rsidR="00FF15A6" w:rsidRDefault="00FF15A6" w:rsidP="005431A6">
      <w:pPr>
        <w:pStyle w:val="ListParagraph"/>
        <w:numPr>
          <w:ilvl w:val="0"/>
          <w:numId w:val="12"/>
        </w:numPr>
        <w:tabs>
          <w:tab w:val="left" w:pos="993"/>
        </w:tabs>
        <w:spacing w:before="120" w:after="120"/>
        <w:ind w:left="993" w:hanging="284"/>
        <w:contextualSpacing w:val="0"/>
      </w:pPr>
      <w:r>
        <w:t xml:space="preserve">Security </w:t>
      </w:r>
      <w:r w:rsidR="00297938">
        <w:t>Manager</w:t>
      </w:r>
    </w:p>
    <w:p w14:paraId="21C3840A" w14:textId="77777777" w:rsidR="00FF15A6" w:rsidRPr="00785101" w:rsidRDefault="00FF15A6" w:rsidP="005431A6">
      <w:pPr>
        <w:pStyle w:val="ListParagraph"/>
        <w:numPr>
          <w:ilvl w:val="0"/>
          <w:numId w:val="12"/>
        </w:numPr>
        <w:tabs>
          <w:tab w:val="left" w:pos="993"/>
        </w:tabs>
        <w:spacing w:before="120" w:after="120"/>
        <w:ind w:left="993" w:hanging="284"/>
        <w:contextualSpacing w:val="0"/>
      </w:pPr>
      <w:r w:rsidRPr="00785101">
        <w:t xml:space="preserve">Medical Practitioner </w:t>
      </w:r>
    </w:p>
    <w:p w14:paraId="64AD351E" w14:textId="77777777" w:rsidR="00FF15A6" w:rsidRDefault="00FF15A6" w:rsidP="005431A6">
      <w:pPr>
        <w:pStyle w:val="ListParagraph"/>
        <w:numPr>
          <w:ilvl w:val="0"/>
          <w:numId w:val="12"/>
        </w:numPr>
        <w:tabs>
          <w:tab w:val="left" w:pos="993"/>
        </w:tabs>
        <w:spacing w:before="120" w:after="120"/>
        <w:ind w:left="993" w:hanging="284"/>
        <w:contextualSpacing w:val="0"/>
      </w:pPr>
      <w:r>
        <w:t>Mental Health Practitioner</w:t>
      </w:r>
    </w:p>
    <w:p w14:paraId="63DBB6A8" w14:textId="3670FBD7" w:rsidR="00FF15A6" w:rsidRDefault="003F780E" w:rsidP="005431A6">
      <w:pPr>
        <w:pStyle w:val="ListParagraph"/>
        <w:numPr>
          <w:ilvl w:val="0"/>
          <w:numId w:val="12"/>
        </w:numPr>
        <w:tabs>
          <w:tab w:val="left" w:pos="993"/>
        </w:tabs>
        <w:spacing w:before="120" w:after="120"/>
        <w:ind w:left="993" w:hanging="284"/>
        <w:contextualSpacing w:val="0"/>
      </w:pPr>
      <w:r>
        <w:t>Psychological Health</w:t>
      </w:r>
      <w:r w:rsidR="00FF15A6" w:rsidRPr="00785101">
        <w:t xml:space="preserve"> Service </w:t>
      </w:r>
    </w:p>
    <w:p w14:paraId="19AFCCAF" w14:textId="353304EE" w:rsidR="00FF15A6" w:rsidRDefault="00FF15A6" w:rsidP="00FF15A6">
      <w:pPr>
        <w:pStyle w:val="Heading3"/>
      </w:pPr>
      <w:r>
        <w:t>The MDT shall assess the following</w:t>
      </w:r>
      <w:r w:rsidR="00677D3E">
        <w:t xml:space="preserve"> but not limited to</w:t>
      </w:r>
      <w:r>
        <w:t>:</w:t>
      </w:r>
    </w:p>
    <w:p w14:paraId="65311ED9" w14:textId="76D3E13A" w:rsidR="007E437A" w:rsidRDefault="005B3FC0" w:rsidP="005431A6">
      <w:pPr>
        <w:pStyle w:val="ListParagraph"/>
        <w:numPr>
          <w:ilvl w:val="0"/>
          <w:numId w:val="10"/>
        </w:numPr>
        <w:spacing w:before="120" w:after="120"/>
        <w:ind w:left="1134" w:hanging="425"/>
        <w:contextualSpacing w:val="0"/>
      </w:pPr>
      <w:r>
        <w:t>t</w:t>
      </w:r>
      <w:r w:rsidR="007E437A">
        <w:t xml:space="preserve">he </w:t>
      </w:r>
      <w:hyperlink r:id="rId39" w:history="1">
        <w:r w:rsidR="00644042" w:rsidRPr="00CE4308">
          <w:rPr>
            <w:rStyle w:val="Hyperlink"/>
          </w:rPr>
          <w:t>P</w:t>
        </w:r>
        <w:r w:rsidR="007E437A" w:rsidRPr="00CE4308">
          <w:rPr>
            <w:rStyle w:val="Hyperlink"/>
          </w:rPr>
          <w:t xml:space="preserve">risoner </w:t>
        </w:r>
        <w:r w:rsidR="00644042" w:rsidRPr="00CE4308">
          <w:rPr>
            <w:rStyle w:val="Hyperlink"/>
          </w:rPr>
          <w:t>M</w:t>
        </w:r>
        <w:r w:rsidR="007E437A" w:rsidRPr="00CE4308">
          <w:rPr>
            <w:rStyle w:val="Hyperlink"/>
          </w:rPr>
          <w:t xml:space="preserve">anagement </w:t>
        </w:r>
        <w:r w:rsidR="00644042" w:rsidRPr="00CE4308">
          <w:rPr>
            <w:rStyle w:val="Hyperlink"/>
          </w:rPr>
          <w:t>P</w:t>
        </w:r>
        <w:r w:rsidR="007E437A" w:rsidRPr="00CE4308">
          <w:rPr>
            <w:rStyle w:val="Hyperlink"/>
          </w:rPr>
          <w:t>lan</w:t>
        </w:r>
      </w:hyperlink>
    </w:p>
    <w:p w14:paraId="5BAE6F7D" w14:textId="4DF7E5A0" w:rsidR="005B3FC0" w:rsidRDefault="005B3FC0" w:rsidP="005431A6">
      <w:pPr>
        <w:pStyle w:val="ListParagraph"/>
        <w:numPr>
          <w:ilvl w:val="0"/>
          <w:numId w:val="10"/>
        </w:numPr>
        <w:spacing w:before="120" w:after="120"/>
        <w:ind w:left="1134" w:hanging="425"/>
        <w:contextualSpacing w:val="0"/>
      </w:pPr>
      <w:r>
        <w:t>security rating</w:t>
      </w:r>
    </w:p>
    <w:p w14:paraId="084C1D49" w14:textId="3974679B" w:rsidR="00FF15A6" w:rsidRDefault="00FF15A6" w:rsidP="005431A6">
      <w:pPr>
        <w:pStyle w:val="ListParagraph"/>
        <w:numPr>
          <w:ilvl w:val="0"/>
          <w:numId w:val="10"/>
        </w:numPr>
        <w:spacing w:before="120" w:after="120"/>
        <w:ind w:left="1134" w:hanging="425"/>
        <w:contextualSpacing w:val="0"/>
      </w:pPr>
      <w:r>
        <w:t xml:space="preserve">the nature of the </w:t>
      </w:r>
      <w:r w:rsidR="00157BE6">
        <w:t>prisoner’s</w:t>
      </w:r>
      <w:r>
        <w:t xml:space="preserve"> current offence and criminal history</w:t>
      </w:r>
    </w:p>
    <w:p w14:paraId="6B0C2679" w14:textId="77777777" w:rsidR="00FF15A6" w:rsidRDefault="00FF15A6" w:rsidP="005431A6">
      <w:pPr>
        <w:pStyle w:val="ListParagraph"/>
        <w:numPr>
          <w:ilvl w:val="0"/>
          <w:numId w:val="10"/>
        </w:numPr>
        <w:spacing w:before="120" w:after="120"/>
        <w:ind w:left="1134" w:hanging="425"/>
        <w:contextualSpacing w:val="0"/>
      </w:pPr>
      <w:r>
        <w:t>previous custodial history, including previous behaviours and incidents which have impacted on the safety and security of the prison</w:t>
      </w:r>
    </w:p>
    <w:p w14:paraId="4C2CEF8F" w14:textId="77777777" w:rsidR="00FF15A6" w:rsidRDefault="00FF15A6" w:rsidP="005431A6">
      <w:pPr>
        <w:pStyle w:val="ListParagraph"/>
        <w:numPr>
          <w:ilvl w:val="0"/>
          <w:numId w:val="10"/>
        </w:numPr>
        <w:spacing w:before="120" w:after="120"/>
        <w:ind w:left="1134" w:hanging="425"/>
        <w:contextualSpacing w:val="0"/>
      </w:pPr>
      <w:r>
        <w:t>perceived risks to the safety of the prisoner and/or other prisoners</w:t>
      </w:r>
    </w:p>
    <w:p w14:paraId="5BD1F2CF" w14:textId="0EAE3F5E" w:rsidR="00FF15A6" w:rsidRDefault="00FF15A6" w:rsidP="005431A6">
      <w:pPr>
        <w:pStyle w:val="ListParagraph"/>
        <w:numPr>
          <w:ilvl w:val="0"/>
          <w:numId w:val="10"/>
        </w:numPr>
        <w:tabs>
          <w:tab w:val="left" w:pos="1134"/>
        </w:tabs>
        <w:spacing w:before="120" w:after="120"/>
        <w:ind w:hanging="11"/>
        <w:contextualSpacing w:val="0"/>
      </w:pPr>
      <w:r>
        <w:t>associations with other prisoners</w:t>
      </w:r>
    </w:p>
    <w:p w14:paraId="4DC1C520" w14:textId="1F90A1BD" w:rsidR="00A722F4" w:rsidRDefault="00A722F4" w:rsidP="005431A6">
      <w:pPr>
        <w:pStyle w:val="ListParagraph"/>
        <w:numPr>
          <w:ilvl w:val="0"/>
          <w:numId w:val="10"/>
        </w:numPr>
        <w:tabs>
          <w:tab w:val="left" w:pos="1134"/>
        </w:tabs>
        <w:spacing w:before="120" w:after="120"/>
        <w:ind w:hanging="11"/>
        <w:contextualSpacing w:val="0"/>
      </w:pPr>
      <w:r>
        <w:t>association with other persons (</w:t>
      </w:r>
      <w:r w:rsidR="00217EA8">
        <w:t>e.g.</w:t>
      </w:r>
      <w:r>
        <w:t xml:space="preserve"> visitors, residential children)</w:t>
      </w:r>
    </w:p>
    <w:p w14:paraId="205CDCD2" w14:textId="77777777" w:rsidR="00FF15A6" w:rsidRDefault="00FF15A6" w:rsidP="005431A6">
      <w:pPr>
        <w:pStyle w:val="ListParagraph"/>
        <w:numPr>
          <w:ilvl w:val="0"/>
          <w:numId w:val="10"/>
        </w:numPr>
        <w:tabs>
          <w:tab w:val="left" w:pos="1134"/>
        </w:tabs>
        <w:spacing w:before="120" w:after="120"/>
        <w:ind w:hanging="11"/>
        <w:contextualSpacing w:val="0"/>
      </w:pPr>
      <w:r>
        <w:t>medical access</w:t>
      </w:r>
    </w:p>
    <w:p w14:paraId="2590342A" w14:textId="77777777" w:rsidR="00FF15A6" w:rsidRDefault="00FF15A6" w:rsidP="005431A6">
      <w:pPr>
        <w:pStyle w:val="ListParagraph"/>
        <w:numPr>
          <w:ilvl w:val="0"/>
          <w:numId w:val="10"/>
        </w:numPr>
        <w:tabs>
          <w:tab w:val="left" w:pos="1134"/>
        </w:tabs>
        <w:spacing w:before="120" w:after="120"/>
        <w:ind w:hanging="11"/>
        <w:contextualSpacing w:val="0"/>
      </w:pPr>
      <w:r>
        <w:t>clinical care requirements</w:t>
      </w:r>
    </w:p>
    <w:p w14:paraId="282DFADD" w14:textId="6EC44FDB" w:rsidR="00FF15A6" w:rsidRPr="00DC7C0C" w:rsidRDefault="00FF15A6" w:rsidP="005431A6">
      <w:pPr>
        <w:pStyle w:val="ListParagraph"/>
        <w:numPr>
          <w:ilvl w:val="0"/>
          <w:numId w:val="10"/>
        </w:numPr>
        <w:tabs>
          <w:tab w:val="left" w:pos="1134"/>
        </w:tabs>
        <w:spacing w:before="120" w:after="120"/>
        <w:ind w:hanging="11"/>
        <w:contextualSpacing w:val="0"/>
      </w:pPr>
      <w:r w:rsidRPr="00ED25E4">
        <w:t xml:space="preserve">at risk assessment in accordance with </w:t>
      </w:r>
      <w:hyperlink r:id="rId40" w:history="1">
        <w:r w:rsidRPr="00DC7C0C">
          <w:rPr>
            <w:rStyle w:val="Hyperlink"/>
          </w:rPr>
          <w:t>COPP 4.9 – At-</w:t>
        </w:r>
        <w:r w:rsidR="00A44458" w:rsidRPr="00DC7C0C">
          <w:rPr>
            <w:rStyle w:val="Hyperlink"/>
          </w:rPr>
          <w:t>Risk P</w:t>
        </w:r>
        <w:r w:rsidRPr="00DC7C0C">
          <w:rPr>
            <w:rStyle w:val="Hyperlink"/>
          </w:rPr>
          <w:t>risoners</w:t>
        </w:r>
      </w:hyperlink>
      <w:r w:rsidRPr="00DC7C0C">
        <w:t>.</w:t>
      </w:r>
    </w:p>
    <w:p w14:paraId="37353A6E" w14:textId="3CF467CE" w:rsidR="00677D3E" w:rsidRPr="00DC7C0C" w:rsidRDefault="00801701" w:rsidP="00EB708F">
      <w:pPr>
        <w:pStyle w:val="Heading3"/>
      </w:pPr>
      <w:r w:rsidRPr="00511385">
        <w:t>Following the MDT meeting, t</w:t>
      </w:r>
      <w:r w:rsidR="00677D3E" w:rsidRPr="00511385">
        <w:t xml:space="preserve">he relevant Assistant Commissioner </w:t>
      </w:r>
      <w:r w:rsidRPr="00511385">
        <w:t xml:space="preserve">shall document their decision about the application within </w:t>
      </w:r>
      <w:r w:rsidR="00157BE6">
        <w:t xml:space="preserve">Section C </w:t>
      </w:r>
      <w:r>
        <w:t>of</w:t>
      </w:r>
      <w:r w:rsidR="00157BE6">
        <w:t xml:space="preserve"> the </w:t>
      </w:r>
      <w:hyperlink r:id="rId41" w:history="1">
        <w:r w:rsidR="00157BE6" w:rsidRPr="00FF15A6">
          <w:rPr>
            <w:rStyle w:val="Hyperlink"/>
          </w:rPr>
          <w:t>Application for Transfer</w:t>
        </w:r>
      </w:hyperlink>
      <w:r w:rsidR="00157BE6">
        <w:t xml:space="preserve"> form</w:t>
      </w:r>
      <w:r>
        <w:t>. The Assistant Commissioner will then either:</w:t>
      </w:r>
    </w:p>
    <w:p w14:paraId="15E09180" w14:textId="13F641CF" w:rsidR="00677D3E" w:rsidRDefault="00677D3E" w:rsidP="005431A6">
      <w:pPr>
        <w:pStyle w:val="ListParagraph"/>
        <w:numPr>
          <w:ilvl w:val="0"/>
          <w:numId w:val="13"/>
        </w:numPr>
        <w:tabs>
          <w:tab w:val="left" w:pos="1134"/>
        </w:tabs>
        <w:spacing w:before="120" w:after="120"/>
        <w:ind w:hanging="11"/>
        <w:contextualSpacing w:val="0"/>
      </w:pPr>
      <w:r>
        <w:t xml:space="preserve">progress the application </w:t>
      </w:r>
      <w:r w:rsidR="00801701">
        <w:t>for a final assessment</w:t>
      </w:r>
      <w:r w:rsidR="00CE4308" w:rsidRPr="003857E2">
        <w:rPr>
          <w:rStyle w:val="Hyperlink"/>
          <w:color w:val="auto"/>
          <w:u w:val="none"/>
        </w:rPr>
        <w:t>; or</w:t>
      </w:r>
      <w:r>
        <w:t xml:space="preserve"> </w:t>
      </w:r>
    </w:p>
    <w:p w14:paraId="61684F0F" w14:textId="5B59570C" w:rsidR="00677D3E" w:rsidRPr="00EB708F" w:rsidRDefault="00677D3E" w:rsidP="005431A6">
      <w:pPr>
        <w:pStyle w:val="ListParagraph"/>
        <w:numPr>
          <w:ilvl w:val="0"/>
          <w:numId w:val="13"/>
        </w:numPr>
        <w:tabs>
          <w:tab w:val="left" w:pos="1134"/>
        </w:tabs>
        <w:spacing w:before="120" w:after="120"/>
        <w:ind w:left="1134" w:hanging="425"/>
        <w:contextualSpacing w:val="0"/>
      </w:pPr>
      <w:r>
        <w:t>respon</w:t>
      </w:r>
      <w:r w:rsidR="00217EA8">
        <w:t>d</w:t>
      </w:r>
      <w:r>
        <w:t xml:space="preserve"> to the Superintendent, who shall provide the response to the prisoner if the MDT declines the application. </w:t>
      </w:r>
    </w:p>
    <w:p w14:paraId="39DACD7B" w14:textId="2CC7C9E9" w:rsidR="00012297" w:rsidRDefault="00012297" w:rsidP="00012297">
      <w:pPr>
        <w:pStyle w:val="Heading2"/>
      </w:pPr>
      <w:bookmarkStart w:id="43" w:name="_Final_assessment"/>
      <w:bookmarkStart w:id="44" w:name="_Toc81315506"/>
      <w:bookmarkEnd w:id="43"/>
      <w:r>
        <w:t>Stage two assessment process</w:t>
      </w:r>
      <w:bookmarkEnd w:id="44"/>
    </w:p>
    <w:p w14:paraId="1B448EC2" w14:textId="2892A9C7" w:rsidR="00012297" w:rsidRDefault="008E3DF0" w:rsidP="00012297">
      <w:pPr>
        <w:pStyle w:val="Heading3"/>
      </w:pPr>
      <w:r>
        <w:t xml:space="preserve">The relevant Assistant Commissioner </w:t>
      </w:r>
      <w:r w:rsidR="000E337E">
        <w:t xml:space="preserve">shall </w:t>
      </w:r>
      <w:r w:rsidR="00012297">
        <w:t xml:space="preserve">identify, in consultation with the MDT, which prisons can accommodate the prisoner. </w:t>
      </w:r>
    </w:p>
    <w:p w14:paraId="6EA53004" w14:textId="58B82167" w:rsidR="000E337E" w:rsidRDefault="00012297" w:rsidP="00EB708F">
      <w:pPr>
        <w:pStyle w:val="Heading3"/>
      </w:pPr>
      <w:r>
        <w:t xml:space="preserve">The relevant Assistant Commissioner shall </w:t>
      </w:r>
      <w:r w:rsidR="008E3DF0">
        <w:t>coordinate contact with the</w:t>
      </w:r>
      <w:r>
        <w:t xml:space="preserve"> potential</w:t>
      </w:r>
      <w:r w:rsidR="008E3DF0">
        <w:t xml:space="preserve"> </w:t>
      </w:r>
      <w:r w:rsidR="00677D3E">
        <w:t xml:space="preserve">receiving Superintendent(s) </w:t>
      </w:r>
      <w:r w:rsidR="001131F3">
        <w:t xml:space="preserve">to </w:t>
      </w:r>
      <w:r w:rsidR="000E337E">
        <w:t xml:space="preserve">determine </w:t>
      </w:r>
      <w:r>
        <w:t xml:space="preserve">if their prison can </w:t>
      </w:r>
      <w:r w:rsidR="00677D3E">
        <w:t>accommodate the prisoner.</w:t>
      </w:r>
      <w:r w:rsidR="008E3DF0">
        <w:t xml:space="preserve"> </w:t>
      </w:r>
    </w:p>
    <w:p w14:paraId="0DCD047D" w14:textId="092F4F66" w:rsidR="008E3DF0" w:rsidRDefault="00157BE6" w:rsidP="00644042">
      <w:pPr>
        <w:pStyle w:val="Heading3"/>
      </w:pPr>
      <w:r>
        <w:t>The relevant Assistant Commissioner shall ensure the receiving S</w:t>
      </w:r>
      <w:r w:rsidR="008E3DF0">
        <w:t xml:space="preserve">uperintendent(s) </w:t>
      </w:r>
      <w:r>
        <w:t>is</w:t>
      </w:r>
      <w:r w:rsidR="008E3DF0">
        <w:t xml:space="preserve"> provided with </w:t>
      </w:r>
      <w:r w:rsidR="00644042">
        <w:t xml:space="preserve">the current </w:t>
      </w:r>
      <w:hyperlink r:id="rId42" w:history="1">
        <w:r w:rsidR="00AA6F7D" w:rsidRPr="00CE4308">
          <w:rPr>
            <w:rStyle w:val="Hyperlink"/>
          </w:rPr>
          <w:t>Prisoner Management Plan</w:t>
        </w:r>
      </w:hyperlink>
      <w:r w:rsidR="00AA6F7D" w:rsidRPr="00DC7C0C">
        <w:t xml:space="preserve"> </w:t>
      </w:r>
      <w:r w:rsidR="00644042">
        <w:t xml:space="preserve">and </w:t>
      </w:r>
      <w:hyperlink r:id="rId43" w:history="1">
        <w:r w:rsidR="00644042" w:rsidRPr="00FF15A6">
          <w:rPr>
            <w:rStyle w:val="Hyperlink"/>
          </w:rPr>
          <w:t>Application for Transfer</w:t>
        </w:r>
      </w:hyperlink>
      <w:r w:rsidR="00644042">
        <w:t xml:space="preserve"> form</w:t>
      </w:r>
      <w:r w:rsidR="00644042" w:rsidRPr="00511385">
        <w:t xml:space="preserve">. </w:t>
      </w:r>
    </w:p>
    <w:p w14:paraId="45C8A66D" w14:textId="0CB2FF84" w:rsidR="00644042" w:rsidRDefault="00644042" w:rsidP="003857E2">
      <w:pPr>
        <w:pStyle w:val="Heading3"/>
      </w:pPr>
      <w:r>
        <w:t xml:space="preserve">The receiving Superintendent shall update Section D of the </w:t>
      </w:r>
      <w:hyperlink r:id="rId44" w:history="1">
        <w:r w:rsidRPr="00FF15A6">
          <w:rPr>
            <w:rStyle w:val="Hyperlink"/>
          </w:rPr>
          <w:t>Application for Transfer</w:t>
        </w:r>
      </w:hyperlink>
      <w:r w:rsidRPr="00DC7C0C">
        <w:t xml:space="preserve"> </w:t>
      </w:r>
      <w:r w:rsidRPr="00157BE6">
        <w:t>form</w:t>
      </w:r>
      <w:r w:rsidR="005431A6">
        <w:t xml:space="preserve"> and submit to the </w:t>
      </w:r>
      <w:r w:rsidR="005431A6" w:rsidRPr="007D7B75">
        <w:t>relevant Assistant Commissioner</w:t>
      </w:r>
      <w:r w:rsidR="00086868">
        <w:t>.</w:t>
      </w:r>
    </w:p>
    <w:p w14:paraId="1742E759" w14:textId="1C7DD792" w:rsidR="005431A6" w:rsidRDefault="005431A6" w:rsidP="005431A6">
      <w:pPr>
        <w:pStyle w:val="Heading3"/>
      </w:pPr>
      <w:r w:rsidRPr="00511385">
        <w:t xml:space="preserve">The relevant Assistant Commissioner shall document their final decision about the application within </w:t>
      </w:r>
      <w:r>
        <w:t xml:space="preserve">Section E of the </w:t>
      </w:r>
      <w:hyperlink r:id="rId45" w:history="1">
        <w:r w:rsidRPr="00FF15A6">
          <w:rPr>
            <w:rStyle w:val="Hyperlink"/>
          </w:rPr>
          <w:t>Application for Transfer</w:t>
        </w:r>
      </w:hyperlink>
      <w:r>
        <w:t xml:space="preserve"> form. </w:t>
      </w:r>
    </w:p>
    <w:p w14:paraId="22C3C519" w14:textId="77777777" w:rsidR="005431A6" w:rsidRPr="005431A6" w:rsidRDefault="005431A6" w:rsidP="005431A6"/>
    <w:p w14:paraId="589979FB" w14:textId="49275867" w:rsidR="005431A6" w:rsidRDefault="005431A6" w:rsidP="005431A6">
      <w:pPr>
        <w:pStyle w:val="Heading3"/>
      </w:pPr>
      <w:r>
        <w:lastRenderedPageBreak/>
        <w:t xml:space="preserve">The Assistant Commissioner shall </w:t>
      </w:r>
      <w:r w:rsidRPr="00DC7C0C">
        <w:t xml:space="preserve">advise the relevant Superintendent(s) of their decision who shall advise the </w:t>
      </w:r>
      <w:r>
        <w:t xml:space="preserve">prison of the final decision. </w:t>
      </w:r>
    </w:p>
    <w:p w14:paraId="05773C17" w14:textId="77777777" w:rsidR="005431A6" w:rsidRPr="005431A6" w:rsidRDefault="005431A6" w:rsidP="005431A6"/>
    <w:p w14:paraId="18FB6221" w14:textId="60246034" w:rsidR="007764D4" w:rsidRPr="007764D4" w:rsidRDefault="00CE25A7" w:rsidP="00A9156E">
      <w:pPr>
        <w:pStyle w:val="Heading1"/>
      </w:pPr>
      <w:bookmarkStart w:id="45" w:name="_Toc75870891"/>
      <w:bookmarkStart w:id="46" w:name="_Toc73613215"/>
      <w:bookmarkStart w:id="47" w:name="_Toc73613251"/>
      <w:bookmarkStart w:id="48" w:name="_Toc81315507"/>
      <w:bookmarkEnd w:id="45"/>
      <w:bookmarkEnd w:id="46"/>
      <w:bookmarkEnd w:id="47"/>
      <w:r>
        <w:t>Reviews</w:t>
      </w:r>
      <w:bookmarkEnd w:id="48"/>
      <w:r>
        <w:t xml:space="preserve"> </w:t>
      </w:r>
    </w:p>
    <w:p w14:paraId="3FCD8308" w14:textId="585F45EC" w:rsidR="00A27604" w:rsidRDefault="00A27604" w:rsidP="00A27604">
      <w:pPr>
        <w:pStyle w:val="Heading3"/>
      </w:pPr>
      <w:r>
        <w:t xml:space="preserve">Where placement </w:t>
      </w:r>
      <w:r w:rsidRPr="005E4836">
        <w:t>in a prison which is different to the</w:t>
      </w:r>
      <w:r>
        <w:t xml:space="preserve"> prisoner’s </w:t>
      </w:r>
      <w:r w:rsidRPr="005E4836">
        <w:t xml:space="preserve">biological sex </w:t>
      </w:r>
      <w:r>
        <w:t xml:space="preserve">is denied, the prisoner shall be allowed </w:t>
      </w:r>
      <w:r w:rsidR="00CE25A7">
        <w:t xml:space="preserve">to request a review of the </w:t>
      </w:r>
      <w:r w:rsidR="0010444A">
        <w:t>decision</w:t>
      </w:r>
      <w:r>
        <w:t xml:space="preserve">. </w:t>
      </w:r>
    </w:p>
    <w:p w14:paraId="4A28962F" w14:textId="4CE28433" w:rsidR="00A27604" w:rsidRDefault="00A27604" w:rsidP="00A27604">
      <w:pPr>
        <w:pStyle w:val="Heading3"/>
      </w:pPr>
      <w:r>
        <w:t>The prisoner</w:t>
      </w:r>
      <w:r w:rsidR="003676B2">
        <w:t xml:space="preserve"> shall</w:t>
      </w:r>
      <w:r>
        <w:t xml:space="preserve"> </w:t>
      </w:r>
      <w:r w:rsidR="00995F7F">
        <w:t xml:space="preserve">request </w:t>
      </w:r>
      <w:r w:rsidR="0016720A">
        <w:t>a review,</w:t>
      </w:r>
      <w:r w:rsidR="00D33B78">
        <w:t xml:space="preserve"> </w:t>
      </w:r>
      <w:r>
        <w:t>in writing</w:t>
      </w:r>
      <w:r w:rsidR="0016720A">
        <w:t>,</w:t>
      </w:r>
      <w:r w:rsidR="00995F7F" w:rsidRPr="00995F7F">
        <w:t xml:space="preserve"> </w:t>
      </w:r>
      <w:r w:rsidR="00995F7F">
        <w:t>to the relevant Deputy Commissioner</w:t>
      </w:r>
      <w:r w:rsidR="00AA6F7D">
        <w:t xml:space="preserve"> within 21 days</w:t>
      </w:r>
      <w:r>
        <w:t>.</w:t>
      </w:r>
    </w:p>
    <w:p w14:paraId="12165F78" w14:textId="60AB0CF3" w:rsidR="00A27604" w:rsidRDefault="00A27604" w:rsidP="00A27604">
      <w:pPr>
        <w:pStyle w:val="Heading3"/>
      </w:pPr>
      <w:r>
        <w:t xml:space="preserve">The relevant </w:t>
      </w:r>
      <w:r w:rsidR="00677D3E">
        <w:t xml:space="preserve">Deputy </w:t>
      </w:r>
      <w:r>
        <w:t xml:space="preserve">Commissioner shall review the </w:t>
      </w:r>
      <w:r w:rsidR="00995F7F">
        <w:t xml:space="preserve">request </w:t>
      </w:r>
      <w:r>
        <w:t>and communicate the outcome to the relevant Superintendents.</w:t>
      </w:r>
    </w:p>
    <w:p w14:paraId="37B3365A" w14:textId="4BE05080" w:rsidR="00A27604" w:rsidRDefault="00A27604" w:rsidP="007D7B75">
      <w:pPr>
        <w:pStyle w:val="Heading3"/>
      </w:pPr>
      <w:r>
        <w:t>The Superintendent at the prison where the prisoner is accommodated shall ensure the prisoner is informed of the outcome.</w:t>
      </w:r>
    </w:p>
    <w:p w14:paraId="3656CCD4" w14:textId="77777777" w:rsidR="00D33B78" w:rsidRPr="00D33B78" w:rsidRDefault="00D33B78" w:rsidP="00D33B78"/>
    <w:p w14:paraId="7138F907" w14:textId="5056B38A" w:rsidR="00A27604" w:rsidRDefault="00D31F73" w:rsidP="00A9156E">
      <w:pPr>
        <w:pStyle w:val="Heading1"/>
      </w:pPr>
      <w:bookmarkStart w:id="49" w:name="_Toc81315508"/>
      <w:r>
        <w:t>Transfer</w:t>
      </w:r>
      <w:r w:rsidR="00B77A46">
        <w:t xml:space="preserve"> and Management</w:t>
      </w:r>
      <w:bookmarkEnd w:id="49"/>
    </w:p>
    <w:p w14:paraId="42CAFE17" w14:textId="06F64AB9" w:rsidR="00D31F73" w:rsidRDefault="00D31F73" w:rsidP="00A9156E">
      <w:pPr>
        <w:pStyle w:val="Heading3"/>
      </w:pPr>
      <w:r>
        <w:t xml:space="preserve">Transfers shall be managed in accordance </w:t>
      </w:r>
      <w:hyperlink r:id="rId46" w:history="1">
        <w:r w:rsidRPr="001131F3">
          <w:rPr>
            <w:rStyle w:val="Hyperlink"/>
            <w:color w:val="auto"/>
            <w:u w:val="none"/>
          </w:rPr>
          <w:t xml:space="preserve">with </w:t>
        </w:r>
        <w:r w:rsidRPr="0050780C">
          <w:rPr>
            <w:rStyle w:val="Hyperlink"/>
          </w:rPr>
          <w:t xml:space="preserve">COPP </w:t>
        </w:r>
        <w:r w:rsidR="00B77A46" w:rsidRPr="0050780C">
          <w:rPr>
            <w:rStyle w:val="Hyperlink"/>
          </w:rPr>
          <w:t xml:space="preserve">12.4 </w:t>
        </w:r>
        <w:r w:rsidR="00A9156E" w:rsidRPr="0050780C">
          <w:rPr>
            <w:rStyle w:val="Hyperlink"/>
          </w:rPr>
          <w:t xml:space="preserve">– </w:t>
        </w:r>
        <w:r w:rsidR="00B77A46" w:rsidRPr="0050780C">
          <w:rPr>
            <w:rStyle w:val="Hyperlink"/>
          </w:rPr>
          <w:t xml:space="preserve">Prisoner </w:t>
        </w:r>
        <w:r w:rsidR="0050780C" w:rsidRPr="0050780C">
          <w:rPr>
            <w:rStyle w:val="Hyperlink"/>
          </w:rPr>
          <w:t>T</w:t>
        </w:r>
        <w:r w:rsidR="00B77A46" w:rsidRPr="0050780C">
          <w:rPr>
            <w:rStyle w:val="Hyperlink"/>
          </w:rPr>
          <w:t>ransfers</w:t>
        </w:r>
      </w:hyperlink>
      <w:r w:rsidR="00B77A46">
        <w:t>.</w:t>
      </w:r>
    </w:p>
    <w:p w14:paraId="2DD338C1" w14:textId="61D445F7" w:rsidR="00B77A46" w:rsidRDefault="00B77A46" w:rsidP="00A9156E">
      <w:pPr>
        <w:pStyle w:val="Heading3"/>
      </w:pPr>
      <w:r>
        <w:t xml:space="preserve">The Superintendent at the receiving prison shall convene a meeting to review the </w:t>
      </w:r>
      <w:hyperlink r:id="rId47" w:history="1">
        <w:r w:rsidR="0050780C" w:rsidRPr="00CE4308">
          <w:rPr>
            <w:rStyle w:val="Hyperlink"/>
          </w:rPr>
          <w:t>Prisoner Management Plan</w:t>
        </w:r>
      </w:hyperlink>
      <w:r w:rsidR="0050780C" w:rsidRPr="00DC7C0C">
        <w:t xml:space="preserve"> </w:t>
      </w:r>
      <w:r>
        <w:t>within 1 week of transfer.</w:t>
      </w:r>
    </w:p>
    <w:p w14:paraId="013E5283" w14:textId="41C4919B" w:rsidR="006B246C" w:rsidRPr="006B246C" w:rsidRDefault="006B246C" w:rsidP="00A9156E">
      <w:pPr>
        <w:pStyle w:val="Heading3"/>
      </w:pPr>
      <w:r>
        <w:t xml:space="preserve">The Superintendent shall </w:t>
      </w:r>
      <w:r w:rsidR="00157BE6">
        <w:t xml:space="preserve">monitor </w:t>
      </w:r>
      <w:r>
        <w:t xml:space="preserve">the </w:t>
      </w:r>
      <w:r w:rsidR="00464AB3">
        <w:t>prisoner’s</w:t>
      </w:r>
      <w:r>
        <w:t xml:space="preserve"> transition into the prison.</w:t>
      </w:r>
    </w:p>
    <w:p w14:paraId="5A08378D" w14:textId="77777777" w:rsidR="00B4167E" w:rsidRPr="00B4167E" w:rsidRDefault="00B4167E"/>
    <w:p w14:paraId="27E3FA84" w14:textId="4476A739" w:rsidR="007319E5" w:rsidRPr="00725D96" w:rsidRDefault="007319E5" w:rsidP="007319E5">
      <w:pPr>
        <w:pStyle w:val="Heading1"/>
      </w:pPr>
      <w:bookmarkStart w:id="50" w:name="_Toc81315509"/>
      <w:r>
        <w:t xml:space="preserve">Prisoners </w:t>
      </w:r>
      <w:r w:rsidR="0021035B">
        <w:t>Self-identifying</w:t>
      </w:r>
      <w:r w:rsidR="005F34DF">
        <w:t xml:space="preserve"> </w:t>
      </w:r>
      <w:r w:rsidR="008A7ECC">
        <w:t>Post Admission</w:t>
      </w:r>
      <w:bookmarkEnd w:id="50"/>
    </w:p>
    <w:p w14:paraId="488FB3D6" w14:textId="697960EA" w:rsidR="00E34B1F" w:rsidRPr="00E34B1F" w:rsidRDefault="008874FB" w:rsidP="008874FB">
      <w:pPr>
        <w:pStyle w:val="Heading3"/>
      </w:pPr>
      <w:r>
        <w:t xml:space="preserve">A </w:t>
      </w:r>
      <w:r w:rsidRPr="00DF1CDA">
        <w:t xml:space="preserve">prisoner </w:t>
      </w:r>
      <w:r>
        <w:t xml:space="preserve">who </w:t>
      </w:r>
      <w:r w:rsidRPr="00DF1CDA">
        <w:t>identifies</w:t>
      </w:r>
      <w:r w:rsidR="00526E32">
        <w:t xml:space="preserve"> as </w:t>
      </w:r>
      <w:r w:rsidR="000C67C4">
        <w:t>t</w:t>
      </w:r>
      <w:r w:rsidR="000C67C4" w:rsidRPr="00315998">
        <w:t>rans</w:t>
      </w:r>
      <w:r w:rsidR="000C67C4">
        <w:t xml:space="preserve">, gender diverse </w:t>
      </w:r>
      <w:r w:rsidR="000C67C4" w:rsidRPr="00315998">
        <w:t xml:space="preserve">or intersex </w:t>
      </w:r>
      <w:r>
        <w:t xml:space="preserve">post admission shall </w:t>
      </w:r>
      <w:r w:rsidRPr="0060631C">
        <w:t xml:space="preserve">be </w:t>
      </w:r>
      <w:r>
        <w:t>managed in accordance with this COPP</w:t>
      </w:r>
      <w:r w:rsidRPr="0060631C">
        <w:t>.</w:t>
      </w:r>
    </w:p>
    <w:p w14:paraId="2B33FFAE" w14:textId="009BAB57" w:rsidR="0074756E" w:rsidRDefault="004E623D" w:rsidP="00D33B78">
      <w:pPr>
        <w:pStyle w:val="Heading3"/>
      </w:pPr>
      <w:r w:rsidRPr="00D33B78">
        <w:t>The Superintendent shall be responsible for ensuring documentation of the prisoner</w:t>
      </w:r>
      <w:r w:rsidR="001131F3">
        <w:t>’</w:t>
      </w:r>
      <w:r w:rsidRPr="00D33B78">
        <w:t xml:space="preserve">s preferred gender, name, pronouns, searching and placement requirements is completed in TOMS. </w:t>
      </w:r>
    </w:p>
    <w:p w14:paraId="0C40193E" w14:textId="77777777" w:rsidR="00D33B78" w:rsidRPr="00D33B78" w:rsidRDefault="00D33B78" w:rsidP="00D33B78"/>
    <w:p w14:paraId="0BD8F44B" w14:textId="597D82B8" w:rsidR="00A821C1" w:rsidRPr="00A821C1" w:rsidRDefault="00AF7CFD" w:rsidP="00960ADC">
      <w:pPr>
        <w:pStyle w:val="Heading1"/>
      </w:pPr>
      <w:bookmarkStart w:id="51" w:name="_Toc53407588"/>
      <w:bookmarkStart w:id="52" w:name="_Toc81315510"/>
      <w:r>
        <w:t>Standing Orders</w:t>
      </w:r>
      <w:bookmarkEnd w:id="51"/>
      <w:bookmarkEnd w:id="52"/>
    </w:p>
    <w:p w14:paraId="6981E562" w14:textId="356E89DB" w:rsidR="001734C3" w:rsidRDefault="00114109" w:rsidP="00960ADC">
      <w:pPr>
        <w:pStyle w:val="Heading3"/>
      </w:pPr>
      <w:r w:rsidRPr="00960ADC">
        <w:t>Superintendents</w:t>
      </w:r>
      <w:r>
        <w:t xml:space="preserve"> </w:t>
      </w:r>
      <w:r w:rsidR="00960ADC">
        <w:t xml:space="preserve">may </w:t>
      </w:r>
      <w:r w:rsidRPr="00960ADC">
        <w:t>devel</w:t>
      </w:r>
      <w:r w:rsidRPr="00114109">
        <w:t>op Standing Or</w:t>
      </w:r>
      <w:r w:rsidRPr="00960ADC">
        <w:t xml:space="preserve">ders compliant with this COPP </w:t>
      </w:r>
      <w:r w:rsidR="00E766A3">
        <w:t>as operationally required</w:t>
      </w:r>
      <w:r>
        <w:t xml:space="preserve">. </w:t>
      </w:r>
    </w:p>
    <w:p w14:paraId="640EC023" w14:textId="18629F74" w:rsidR="00F41A8A" w:rsidRPr="00F41A8A" w:rsidRDefault="00F41A8A" w:rsidP="00AF4753">
      <w:pPr>
        <w:pStyle w:val="Heading3"/>
      </w:pPr>
      <w:r>
        <w:t xml:space="preserve">For prisons requiring a standing order this shall be compliant with </w:t>
      </w:r>
      <w:hyperlink r:id="rId48" w:history="1">
        <w:r w:rsidR="00DA616B" w:rsidRPr="00DA616B">
          <w:rPr>
            <w:rStyle w:val="Hyperlink"/>
          </w:rPr>
          <w:t>COPP 1.</w:t>
        </w:r>
        <w:r w:rsidR="00AF4753">
          <w:rPr>
            <w:rStyle w:val="Hyperlink"/>
          </w:rPr>
          <w:t>3</w:t>
        </w:r>
        <w:r w:rsidR="00DA616B" w:rsidRPr="00DA616B">
          <w:rPr>
            <w:rStyle w:val="Hyperlink"/>
          </w:rPr>
          <w:t xml:space="preserve"> </w:t>
        </w:r>
        <w:r w:rsidR="00AF4753" w:rsidRPr="00AF4753">
          <w:rPr>
            <w:rStyle w:val="Hyperlink"/>
          </w:rPr>
          <w:t xml:space="preserve">– </w:t>
        </w:r>
        <w:r w:rsidR="00DA616B" w:rsidRPr="00DA616B">
          <w:rPr>
            <w:rStyle w:val="Hyperlink"/>
          </w:rPr>
          <w:t>Standing Orders</w:t>
        </w:r>
      </w:hyperlink>
      <w:r w:rsidR="00DA616B">
        <w:t xml:space="preserve"> and the Department</w:t>
      </w:r>
      <w:r w:rsidR="001131F3">
        <w:t>’</w:t>
      </w:r>
      <w:r w:rsidR="00DA616B">
        <w:t xml:space="preserve">s </w:t>
      </w:r>
      <w:hyperlink r:id="rId49" w:history="1">
        <w:r w:rsidR="00DA616B" w:rsidRPr="00DA616B">
          <w:rPr>
            <w:rStyle w:val="Hyperlink"/>
          </w:rPr>
          <w:t>Operational Policy and Procedure Framework</w:t>
        </w:r>
      </w:hyperlink>
      <w:r w:rsidR="00DA616B">
        <w:t>.</w:t>
      </w:r>
    </w:p>
    <w:p w14:paraId="3749C562" w14:textId="77777777" w:rsidR="00201DCE" w:rsidRPr="00511385" w:rsidRDefault="00201DCE" w:rsidP="00511385">
      <w:r>
        <w:br w:type="page"/>
      </w:r>
    </w:p>
    <w:p w14:paraId="2425FFD8" w14:textId="77777777" w:rsidR="000755EE" w:rsidRDefault="003D708E" w:rsidP="00275100">
      <w:pPr>
        <w:pStyle w:val="Heading1"/>
      </w:pPr>
      <w:bookmarkStart w:id="53" w:name="_Toc81315511"/>
      <w:r>
        <w:lastRenderedPageBreak/>
        <w:t>Annexures</w:t>
      </w:r>
      <w:bookmarkEnd w:id="53"/>
    </w:p>
    <w:p w14:paraId="60D4C0A2" w14:textId="77777777" w:rsidR="003D708E" w:rsidRDefault="00AE4AAD" w:rsidP="003D708E">
      <w:pPr>
        <w:pStyle w:val="Heading2"/>
      </w:pPr>
      <w:bookmarkStart w:id="54" w:name="_Toc81315512"/>
      <w:r>
        <w:t>Related COPP</w:t>
      </w:r>
      <w:r w:rsidR="00B243E7">
        <w:t>s</w:t>
      </w:r>
      <w:r>
        <w:t xml:space="preserve"> and </w:t>
      </w:r>
      <w:r w:rsidR="00DE746C">
        <w:t>documents</w:t>
      </w:r>
      <w:bookmarkEnd w:id="54"/>
    </w:p>
    <w:p w14:paraId="3C92BAD1" w14:textId="59475154" w:rsidR="00DA616B" w:rsidRPr="00DC7C0C" w:rsidRDefault="00D54BDA" w:rsidP="00DC7C0C">
      <w:pPr>
        <w:pStyle w:val="ListBullet"/>
      </w:pPr>
      <w:hyperlink r:id="rId50" w:history="1">
        <w:r w:rsidR="00DA616B" w:rsidRPr="00DA616B">
          <w:rPr>
            <w:rStyle w:val="Hyperlink"/>
          </w:rPr>
          <w:t>COPP 1.</w:t>
        </w:r>
        <w:r w:rsidR="00AF4753">
          <w:rPr>
            <w:rStyle w:val="Hyperlink"/>
          </w:rPr>
          <w:t>3</w:t>
        </w:r>
        <w:r w:rsidR="00DA616B" w:rsidRPr="00DA616B">
          <w:rPr>
            <w:rStyle w:val="Hyperlink"/>
          </w:rPr>
          <w:t xml:space="preserve"> </w:t>
        </w:r>
        <w:r w:rsidR="00AF4753">
          <w:rPr>
            <w:rStyle w:val="Hyperlink"/>
          </w:rPr>
          <w:t xml:space="preserve">– </w:t>
        </w:r>
        <w:r w:rsidR="00DA616B" w:rsidRPr="00DA616B">
          <w:rPr>
            <w:rStyle w:val="Hyperlink"/>
          </w:rPr>
          <w:t>Standing Orders</w:t>
        </w:r>
      </w:hyperlink>
    </w:p>
    <w:p w14:paraId="5CEEE569" w14:textId="77777777" w:rsidR="002C5238" w:rsidRPr="00DC7C0C" w:rsidRDefault="00B243E7" w:rsidP="00DC7C0C">
      <w:pPr>
        <w:pStyle w:val="ListBullet"/>
      </w:pPr>
      <w:r>
        <w:rPr>
          <w:rStyle w:val="Hyperlink"/>
        </w:rPr>
        <w:fldChar w:fldCharType="begin"/>
      </w:r>
      <w:r>
        <w:rPr>
          <w:rStyle w:val="Hyperlink"/>
        </w:rPr>
        <w:instrText xml:space="preserve"> HYPERLINK "http://justus/intranet/prison-operations/Pages/prison-copps.aspx" </w:instrText>
      </w:r>
      <w:r>
        <w:rPr>
          <w:rStyle w:val="Hyperlink"/>
        </w:rPr>
      </w:r>
      <w:r>
        <w:rPr>
          <w:rStyle w:val="Hyperlink"/>
        </w:rPr>
        <w:fldChar w:fldCharType="separate"/>
      </w:r>
      <w:r w:rsidR="002C5238" w:rsidRPr="00B243E7">
        <w:rPr>
          <w:rStyle w:val="Hyperlink"/>
        </w:rPr>
        <w:t>COPP 2.1 – Reception</w:t>
      </w:r>
    </w:p>
    <w:p w14:paraId="7C15A2CF" w14:textId="5C4B5B50" w:rsidR="00E21F22" w:rsidRPr="00DC7C0C" w:rsidRDefault="00B243E7" w:rsidP="00DC7C0C">
      <w:pPr>
        <w:pStyle w:val="ListBullet"/>
      </w:pPr>
      <w:r>
        <w:rPr>
          <w:rStyle w:val="Hyperlink"/>
        </w:rPr>
        <w:fldChar w:fldCharType="end"/>
      </w:r>
      <w:hyperlink r:id="rId51" w:history="1">
        <w:r w:rsidR="00E21F22" w:rsidRPr="00E21F22">
          <w:rPr>
            <w:rStyle w:val="Hyperlink"/>
          </w:rPr>
          <w:t xml:space="preserve">COPP 2.2 </w:t>
        </w:r>
        <w:r w:rsidR="000F2409">
          <w:rPr>
            <w:rStyle w:val="Hyperlink"/>
          </w:rPr>
          <w:t xml:space="preserve">– </w:t>
        </w:r>
        <w:r w:rsidR="00E21F22" w:rsidRPr="00E21F22">
          <w:rPr>
            <w:rStyle w:val="Hyperlink"/>
          </w:rPr>
          <w:t>Orientation</w:t>
        </w:r>
      </w:hyperlink>
    </w:p>
    <w:p w14:paraId="53E3CFD3" w14:textId="289CF903" w:rsidR="002C5238" w:rsidRPr="00DC7C0C" w:rsidRDefault="00B243E7" w:rsidP="00DC7C0C">
      <w:pPr>
        <w:pStyle w:val="ListBullet"/>
      </w:pPr>
      <w:r>
        <w:rPr>
          <w:rStyle w:val="Hyperlink"/>
        </w:rPr>
        <w:fldChar w:fldCharType="begin"/>
      </w:r>
      <w:r>
        <w:rPr>
          <w:rStyle w:val="Hyperlink"/>
        </w:rPr>
        <w:instrText xml:space="preserve"> HYPERLINK "http://justus/intranet/prison-operations/Pages/prison-copps.aspx" </w:instrText>
      </w:r>
      <w:r>
        <w:rPr>
          <w:rStyle w:val="Hyperlink"/>
        </w:rPr>
      </w:r>
      <w:r>
        <w:rPr>
          <w:rStyle w:val="Hyperlink"/>
        </w:rPr>
        <w:fldChar w:fldCharType="separate"/>
      </w:r>
      <w:r w:rsidR="002C5238" w:rsidRPr="00B243E7">
        <w:rPr>
          <w:rStyle w:val="Hyperlink"/>
        </w:rPr>
        <w:t xml:space="preserve">COPP </w:t>
      </w:r>
      <w:r w:rsidR="00DA6BBC" w:rsidRPr="00B243E7">
        <w:rPr>
          <w:rStyle w:val="Hyperlink"/>
        </w:rPr>
        <w:t>2</w:t>
      </w:r>
      <w:r w:rsidR="002C5238" w:rsidRPr="00B243E7">
        <w:rPr>
          <w:rStyle w:val="Hyperlink"/>
        </w:rPr>
        <w:t xml:space="preserve">.3 </w:t>
      </w:r>
      <w:r w:rsidR="0052520B" w:rsidRPr="00B243E7">
        <w:rPr>
          <w:rStyle w:val="Hyperlink"/>
        </w:rPr>
        <w:t>–</w:t>
      </w:r>
      <w:r w:rsidR="0052520B" w:rsidRPr="00196617">
        <w:rPr>
          <w:rStyle w:val="Hyperlink"/>
        </w:rPr>
        <w:t xml:space="preserve"> </w:t>
      </w:r>
      <w:r w:rsidR="00CB3EF9">
        <w:rPr>
          <w:rStyle w:val="Hyperlink"/>
        </w:rPr>
        <w:t>Assessments and Sentence M</w:t>
      </w:r>
      <w:r w:rsidR="002C5238" w:rsidRPr="00196617">
        <w:rPr>
          <w:rStyle w:val="Hyperlink"/>
        </w:rPr>
        <w:t>anagement</w:t>
      </w:r>
    </w:p>
    <w:p w14:paraId="65A8B3F5" w14:textId="77777777" w:rsidR="00AF3DA0" w:rsidRPr="00DC7C0C" w:rsidRDefault="00B243E7" w:rsidP="00DC7C0C">
      <w:pPr>
        <w:pStyle w:val="ListBullet"/>
      </w:pPr>
      <w:r>
        <w:rPr>
          <w:rStyle w:val="Hyperlink"/>
        </w:rPr>
        <w:fldChar w:fldCharType="end"/>
      </w:r>
      <w:hyperlink r:id="rId52" w:history="1">
        <w:r w:rsidR="00AF3DA0" w:rsidRPr="00B243E7">
          <w:rPr>
            <w:rStyle w:val="Hyperlink"/>
          </w:rPr>
          <w:t xml:space="preserve">COPP 3.1 </w:t>
        </w:r>
        <w:r w:rsidR="0052520B" w:rsidRPr="00B243E7">
          <w:rPr>
            <w:rStyle w:val="Hyperlink"/>
          </w:rPr>
          <w:t xml:space="preserve">– </w:t>
        </w:r>
        <w:r w:rsidR="00CB3EF9">
          <w:rPr>
            <w:rStyle w:val="Hyperlink"/>
          </w:rPr>
          <w:t>Managing Prisoner P</w:t>
        </w:r>
        <w:r w:rsidR="00AF3DA0" w:rsidRPr="00B243E7">
          <w:rPr>
            <w:rStyle w:val="Hyperlink"/>
          </w:rPr>
          <w:t>roperty</w:t>
        </w:r>
      </w:hyperlink>
    </w:p>
    <w:p w14:paraId="140CA3D6" w14:textId="4347F4FF" w:rsidR="002C5238" w:rsidRPr="00DC7C0C" w:rsidRDefault="00D54BDA" w:rsidP="00DC7C0C">
      <w:pPr>
        <w:pStyle w:val="ListBullet"/>
      </w:pPr>
      <w:hyperlink r:id="rId53" w:history="1">
        <w:r w:rsidR="002C5238" w:rsidRPr="00B243E7">
          <w:rPr>
            <w:rStyle w:val="Hyperlink"/>
          </w:rPr>
          <w:t xml:space="preserve">COPP </w:t>
        </w:r>
        <w:r w:rsidR="00DA6BBC" w:rsidRPr="00B243E7">
          <w:rPr>
            <w:rStyle w:val="Hyperlink"/>
          </w:rPr>
          <w:t>4</w:t>
        </w:r>
        <w:r w:rsidR="002C5238" w:rsidRPr="00B243E7">
          <w:rPr>
            <w:rStyle w:val="Hyperlink"/>
          </w:rPr>
          <w:t>.</w:t>
        </w:r>
        <w:r w:rsidR="004A3392" w:rsidRPr="00B243E7">
          <w:rPr>
            <w:rStyle w:val="Hyperlink"/>
          </w:rPr>
          <w:t>9</w:t>
        </w:r>
        <w:r w:rsidR="00AF4753">
          <w:rPr>
            <w:rStyle w:val="Hyperlink"/>
          </w:rPr>
          <w:t xml:space="preserve"> – At-</w:t>
        </w:r>
        <w:r w:rsidR="00CB3EF9">
          <w:rPr>
            <w:rStyle w:val="Hyperlink"/>
          </w:rPr>
          <w:t>Risk P</w:t>
        </w:r>
        <w:r w:rsidR="002C5238" w:rsidRPr="00B243E7">
          <w:rPr>
            <w:rStyle w:val="Hyperlink"/>
          </w:rPr>
          <w:t>risoners</w:t>
        </w:r>
      </w:hyperlink>
    </w:p>
    <w:p w14:paraId="4DFC6BF9" w14:textId="3B9716DC" w:rsidR="002C5238" w:rsidRPr="00DC7C0C" w:rsidRDefault="00CB3EF9" w:rsidP="00DC7C0C">
      <w:pPr>
        <w:pStyle w:val="ListBullet"/>
      </w:pPr>
      <w:r w:rsidRPr="008313F8">
        <w:rPr>
          <w:rStyle w:val="Hyperlink"/>
        </w:rPr>
        <w:t xml:space="preserve">COPP 6.5 </w:t>
      </w:r>
      <w:r w:rsidR="000F2409" w:rsidRPr="008313F8">
        <w:rPr>
          <w:rStyle w:val="Hyperlink"/>
        </w:rPr>
        <w:t xml:space="preserve">– </w:t>
      </w:r>
      <w:r w:rsidRPr="008313F8">
        <w:rPr>
          <w:rStyle w:val="Hyperlink"/>
        </w:rPr>
        <w:t>Prisoner Hygiene and L</w:t>
      </w:r>
      <w:r w:rsidR="00B243E7" w:rsidRPr="008313F8">
        <w:rPr>
          <w:rStyle w:val="Hyperlink"/>
        </w:rPr>
        <w:t>aundry</w:t>
      </w:r>
    </w:p>
    <w:p w14:paraId="67C71342" w14:textId="77777777" w:rsidR="008C1A88" w:rsidRPr="00DC7C0C" w:rsidRDefault="00D54BDA" w:rsidP="00DC7C0C">
      <w:pPr>
        <w:pStyle w:val="ListBullet"/>
      </w:pPr>
      <w:hyperlink r:id="rId54" w:history="1">
        <w:r w:rsidR="002C5238" w:rsidRPr="00B243E7">
          <w:rPr>
            <w:rStyle w:val="Hyperlink"/>
          </w:rPr>
          <w:t>COPP 11.2 – Searching</w:t>
        </w:r>
      </w:hyperlink>
    </w:p>
    <w:p w14:paraId="5B3AC914" w14:textId="77777777" w:rsidR="008C1A88" w:rsidRPr="00DC7C0C" w:rsidRDefault="00D54BDA" w:rsidP="00DC7C0C">
      <w:pPr>
        <w:pStyle w:val="ListBullet"/>
      </w:pPr>
      <w:hyperlink r:id="rId55" w:history="1">
        <w:r w:rsidR="008C1A88" w:rsidRPr="00B243E7">
          <w:rPr>
            <w:rStyle w:val="Hyperlink"/>
          </w:rPr>
          <w:t xml:space="preserve">COPP 12.2 </w:t>
        </w:r>
        <w:r w:rsidR="0052520B" w:rsidRPr="00B243E7">
          <w:rPr>
            <w:rStyle w:val="Hyperlink"/>
          </w:rPr>
          <w:t xml:space="preserve">– </w:t>
        </w:r>
        <w:r w:rsidR="00CB3EF9">
          <w:rPr>
            <w:rStyle w:val="Hyperlink"/>
          </w:rPr>
          <w:t>Coordination of E</w:t>
        </w:r>
        <w:r w:rsidR="008C1A88" w:rsidRPr="00B243E7">
          <w:rPr>
            <w:rStyle w:val="Hyperlink"/>
          </w:rPr>
          <w:t>scorts</w:t>
        </w:r>
      </w:hyperlink>
    </w:p>
    <w:p w14:paraId="7940F900" w14:textId="33BAD367" w:rsidR="008C1A88" w:rsidRPr="00DC7C0C" w:rsidRDefault="00D54BDA" w:rsidP="00DC7C0C">
      <w:pPr>
        <w:pStyle w:val="ListBullet"/>
      </w:pPr>
      <w:hyperlink r:id="rId56" w:history="1">
        <w:r w:rsidR="008C1A88" w:rsidRPr="0052520B">
          <w:rPr>
            <w:rStyle w:val="Hyperlink"/>
          </w:rPr>
          <w:t xml:space="preserve">COPP 12.3 </w:t>
        </w:r>
        <w:r w:rsidR="0052520B" w:rsidRPr="0052520B">
          <w:rPr>
            <w:rStyle w:val="Hyperlink"/>
          </w:rPr>
          <w:t>–</w:t>
        </w:r>
        <w:r w:rsidR="0052520B">
          <w:rPr>
            <w:rStyle w:val="Hyperlink"/>
          </w:rPr>
          <w:t xml:space="preserve"> </w:t>
        </w:r>
        <w:r w:rsidR="00CB3EF9">
          <w:rPr>
            <w:rStyle w:val="Hyperlink"/>
          </w:rPr>
          <w:t>Conducting E</w:t>
        </w:r>
        <w:r w:rsidR="008C1A88" w:rsidRPr="0052520B">
          <w:rPr>
            <w:rStyle w:val="Hyperlink"/>
          </w:rPr>
          <w:t>scorts</w:t>
        </w:r>
      </w:hyperlink>
    </w:p>
    <w:p w14:paraId="4C9D750D" w14:textId="77777777" w:rsidR="008C1A88" w:rsidRPr="00B243E7" w:rsidRDefault="00B243E7" w:rsidP="00DC7C0C">
      <w:pPr>
        <w:pStyle w:val="ListBullet"/>
        <w:rPr>
          <w:rStyle w:val="Hyperlink"/>
        </w:rPr>
      </w:pPr>
      <w:r>
        <w:rPr>
          <w:rStyle w:val="Hyperlink"/>
        </w:rPr>
        <w:fldChar w:fldCharType="begin"/>
      </w:r>
      <w:r>
        <w:rPr>
          <w:rStyle w:val="Hyperlink"/>
        </w:rPr>
        <w:instrText xml:space="preserve"> HYPERLINK "http://justus/intranet/prison-operations/Pages/prison-copps.aspx" </w:instrText>
      </w:r>
      <w:r>
        <w:rPr>
          <w:rStyle w:val="Hyperlink"/>
        </w:rPr>
      </w:r>
      <w:r>
        <w:rPr>
          <w:rStyle w:val="Hyperlink"/>
        </w:rPr>
        <w:fldChar w:fldCharType="separate"/>
      </w:r>
      <w:r w:rsidR="008C1A88" w:rsidRPr="00B243E7">
        <w:rPr>
          <w:rStyle w:val="Hyperlink"/>
        </w:rPr>
        <w:t xml:space="preserve">COPP 12.4 </w:t>
      </w:r>
      <w:r w:rsidR="0052520B" w:rsidRPr="00B243E7">
        <w:rPr>
          <w:rStyle w:val="Hyperlink"/>
        </w:rPr>
        <w:t xml:space="preserve">– </w:t>
      </w:r>
      <w:r w:rsidR="00CB3EF9">
        <w:rPr>
          <w:rStyle w:val="Hyperlink"/>
        </w:rPr>
        <w:t>Prisoner T</w:t>
      </w:r>
      <w:r w:rsidR="008C1A88" w:rsidRPr="00B243E7">
        <w:rPr>
          <w:rStyle w:val="Hyperlink"/>
        </w:rPr>
        <w:t>ransfers</w:t>
      </w:r>
    </w:p>
    <w:p w14:paraId="4FA05DE5" w14:textId="77777777" w:rsidR="00D63F7A" w:rsidRPr="00B05447" w:rsidRDefault="00B243E7" w:rsidP="00DC7C0C">
      <w:pPr>
        <w:pStyle w:val="ListBullet"/>
      </w:pPr>
      <w:r>
        <w:rPr>
          <w:rStyle w:val="Hyperlink"/>
        </w:rPr>
        <w:fldChar w:fldCharType="end"/>
      </w:r>
      <w:hyperlink r:id="rId57" w:history="1">
        <w:r w:rsidR="00D63F7A" w:rsidRPr="003C62D9">
          <w:rPr>
            <w:rStyle w:val="Hyperlink"/>
          </w:rPr>
          <w:t>Guiding Principles for Corrections in Australia</w:t>
        </w:r>
      </w:hyperlink>
    </w:p>
    <w:p w14:paraId="4A5AEF1A" w14:textId="4B665CDA" w:rsidR="00B05447" w:rsidRPr="00511385" w:rsidRDefault="00B05447" w:rsidP="00511385"/>
    <w:p w14:paraId="1D938B9E" w14:textId="77777777" w:rsidR="003D708E" w:rsidRDefault="003D708E" w:rsidP="003D708E">
      <w:pPr>
        <w:pStyle w:val="Heading2"/>
      </w:pPr>
      <w:bookmarkStart w:id="55" w:name="_Toc81315513"/>
      <w:r>
        <w:t>Definitions and acronyms</w:t>
      </w:r>
      <w:bookmarkEnd w:id="55"/>
    </w:p>
    <w:p w14:paraId="405FF7B4" w14:textId="77777777" w:rsidR="008F3028" w:rsidRPr="008F3028" w:rsidRDefault="008F3028" w:rsidP="008F3028"/>
    <w:tbl>
      <w:tblPr>
        <w:tblStyle w:val="DCStable"/>
        <w:tblW w:w="0" w:type="auto"/>
        <w:tblCellMar>
          <w:top w:w="57" w:type="dxa"/>
          <w:left w:w="85" w:type="dxa"/>
          <w:bottom w:w="57" w:type="dxa"/>
          <w:right w:w="85" w:type="dxa"/>
        </w:tblCellMar>
        <w:tblLook w:val="04A0" w:firstRow="1" w:lastRow="0" w:firstColumn="1" w:lastColumn="0" w:noHBand="0" w:noVBand="1"/>
      </w:tblPr>
      <w:tblGrid>
        <w:gridCol w:w="2116"/>
        <w:gridCol w:w="7052"/>
      </w:tblGrid>
      <w:tr w:rsidR="003D708E" w:rsidRPr="000E6F0A" w14:paraId="1D5F3B75" w14:textId="77777777" w:rsidTr="00201DCE">
        <w:trPr>
          <w:cnfStyle w:val="100000000000" w:firstRow="1" w:lastRow="0" w:firstColumn="0" w:lastColumn="0" w:oddVBand="0" w:evenVBand="0" w:oddHBand="0" w:evenHBand="0" w:firstRowFirstColumn="0" w:firstRowLastColumn="0" w:lastRowFirstColumn="0" w:lastRowLastColumn="0"/>
          <w:tblHeader/>
        </w:trPr>
        <w:tc>
          <w:tcPr>
            <w:tcW w:w="2116" w:type="dxa"/>
            <w:shd w:val="clear" w:color="auto" w:fill="DDD9C3" w:themeFill="background2" w:themeFillShade="E6"/>
          </w:tcPr>
          <w:p w14:paraId="3CAE7CEC" w14:textId="77777777" w:rsidR="003D708E" w:rsidRPr="00CF6125" w:rsidRDefault="003D708E" w:rsidP="00DF778C">
            <w:pPr>
              <w:pStyle w:val="Tableheading"/>
            </w:pPr>
            <w:r>
              <w:t>Term</w:t>
            </w:r>
          </w:p>
        </w:tc>
        <w:tc>
          <w:tcPr>
            <w:tcW w:w="7052" w:type="dxa"/>
            <w:shd w:val="clear" w:color="auto" w:fill="DDD9C3" w:themeFill="background2" w:themeFillShade="E6"/>
          </w:tcPr>
          <w:p w14:paraId="0CFB3CFC" w14:textId="77777777" w:rsidR="003D708E" w:rsidRPr="00CF6125" w:rsidRDefault="003D708E" w:rsidP="00DF778C">
            <w:pPr>
              <w:pStyle w:val="Tableheading"/>
            </w:pPr>
            <w:r>
              <w:t xml:space="preserve">Definition </w:t>
            </w:r>
          </w:p>
        </w:tc>
      </w:tr>
      <w:tr w:rsidR="003D708E" w:rsidRPr="000E6F0A" w14:paraId="0E3C963E" w14:textId="77777777" w:rsidTr="00BC01CE">
        <w:tc>
          <w:tcPr>
            <w:tcW w:w="2116" w:type="dxa"/>
          </w:tcPr>
          <w:p w14:paraId="6978BBE9" w14:textId="77777777" w:rsidR="003D708E" w:rsidRPr="005435AD" w:rsidRDefault="00D941F8" w:rsidP="00DF778C">
            <w:pPr>
              <w:pStyle w:val="Tabledata"/>
              <w:rPr>
                <w:b/>
              </w:rPr>
            </w:pPr>
            <w:r>
              <w:t xml:space="preserve">Commissioner’s Operating </w:t>
            </w:r>
            <w:r w:rsidR="00031841" w:rsidRPr="00031841">
              <w:t>Policy and Procedure (COPP)</w:t>
            </w:r>
          </w:p>
        </w:tc>
        <w:tc>
          <w:tcPr>
            <w:tcW w:w="7052" w:type="dxa"/>
          </w:tcPr>
          <w:p w14:paraId="57CDD3A0" w14:textId="77777777" w:rsidR="003D708E" w:rsidRPr="00344FBE" w:rsidRDefault="00612F0F" w:rsidP="00DF778C">
            <w:pPr>
              <w:pStyle w:val="Tabledata"/>
            </w:pPr>
            <w:r w:rsidRPr="00612F0F">
              <w:t>Operational Instruments that provide instructions to staff how the relevant legislative requirements are implemented</w:t>
            </w:r>
            <w:r>
              <w:t>.</w:t>
            </w:r>
          </w:p>
        </w:tc>
      </w:tr>
      <w:tr w:rsidR="00851991" w:rsidRPr="000E6F0A" w14:paraId="7B83A43A" w14:textId="77777777" w:rsidTr="00BC01CE">
        <w:tc>
          <w:tcPr>
            <w:tcW w:w="2116" w:type="dxa"/>
          </w:tcPr>
          <w:p w14:paraId="455C7854" w14:textId="77777777" w:rsidR="00851991" w:rsidRPr="00851991" w:rsidRDefault="00851991" w:rsidP="00851991">
            <w:pPr>
              <w:pStyle w:val="Tabledata"/>
            </w:pPr>
            <w:r w:rsidRPr="00851991">
              <w:rPr>
                <w:bCs/>
              </w:rPr>
              <w:t>Gender</w:t>
            </w:r>
          </w:p>
        </w:tc>
        <w:tc>
          <w:tcPr>
            <w:tcW w:w="7052" w:type="dxa"/>
          </w:tcPr>
          <w:p w14:paraId="07810403" w14:textId="77777777" w:rsidR="00851991" w:rsidRPr="00612F0F" w:rsidRDefault="00851991" w:rsidP="00851991">
            <w:pPr>
              <w:pStyle w:val="Tabledata"/>
            </w:pPr>
            <w:r>
              <w:t>Gender refers to how a person identifies, the ways they express their personal and social identity and the way they are recognised within a community</w:t>
            </w:r>
            <w:r w:rsidR="00220D5B">
              <w:t xml:space="preserve">. A </w:t>
            </w:r>
            <w:r w:rsidR="00DA06F1">
              <w:t>person’s</w:t>
            </w:r>
            <w:r w:rsidR="00220D5B">
              <w:t xml:space="preserve"> gender may be reflected in outward social markers, including their name, outward appearance, mannerisms and dress. </w:t>
            </w:r>
          </w:p>
        </w:tc>
      </w:tr>
      <w:tr w:rsidR="002B7848" w:rsidRPr="000E6F0A" w14:paraId="6B7AD275" w14:textId="77777777" w:rsidTr="00BC01CE">
        <w:tc>
          <w:tcPr>
            <w:tcW w:w="2116" w:type="dxa"/>
          </w:tcPr>
          <w:p w14:paraId="04404DAB" w14:textId="77777777" w:rsidR="002B7848" w:rsidRPr="002B7848" w:rsidRDefault="002B7848" w:rsidP="00851991">
            <w:pPr>
              <w:pStyle w:val="Tabledata"/>
              <w:rPr>
                <w:bCs/>
                <w:highlight w:val="yellow"/>
              </w:rPr>
            </w:pPr>
            <w:r w:rsidRPr="00DD00A4">
              <w:rPr>
                <w:bCs/>
              </w:rPr>
              <w:t>Gender Diverse</w:t>
            </w:r>
          </w:p>
        </w:tc>
        <w:tc>
          <w:tcPr>
            <w:tcW w:w="7052" w:type="dxa"/>
          </w:tcPr>
          <w:p w14:paraId="31F051B1" w14:textId="77777777" w:rsidR="002B7848" w:rsidRPr="002B7848" w:rsidRDefault="00DD00A4" w:rsidP="00851991">
            <w:pPr>
              <w:pStyle w:val="Tabledata"/>
              <w:rPr>
                <w:highlight w:val="yellow"/>
              </w:rPr>
            </w:pPr>
            <w:r>
              <w:t>An umbrella term that is used to describe gender identities that demonstrate a diversity of expression beyond the binary framework.</w:t>
            </w:r>
          </w:p>
        </w:tc>
      </w:tr>
      <w:tr w:rsidR="00DD3DDE" w:rsidRPr="000E6F0A" w14:paraId="0EB07B93" w14:textId="77777777" w:rsidTr="00BC01CE">
        <w:tc>
          <w:tcPr>
            <w:tcW w:w="2116" w:type="dxa"/>
          </w:tcPr>
          <w:p w14:paraId="61E8C691" w14:textId="77777777" w:rsidR="00DD3DDE" w:rsidRDefault="00DD3DDE" w:rsidP="00DF778C">
            <w:pPr>
              <w:pStyle w:val="Tabledata"/>
            </w:pPr>
            <w:r>
              <w:t>Gender Identity</w:t>
            </w:r>
          </w:p>
        </w:tc>
        <w:tc>
          <w:tcPr>
            <w:tcW w:w="7052" w:type="dxa"/>
          </w:tcPr>
          <w:p w14:paraId="3A169074" w14:textId="77777777" w:rsidR="00DD3DDE" w:rsidRDefault="00DD3DDE" w:rsidP="00DF778C">
            <w:pPr>
              <w:pStyle w:val="Tabledata"/>
            </w:pPr>
            <w:r>
              <w:t>The way a person defines their internal sense of gender.</w:t>
            </w:r>
          </w:p>
        </w:tc>
      </w:tr>
      <w:tr w:rsidR="00805FB0" w:rsidRPr="000E6F0A" w14:paraId="5E947318" w14:textId="77777777" w:rsidTr="00BC01CE">
        <w:tc>
          <w:tcPr>
            <w:tcW w:w="2116" w:type="dxa"/>
          </w:tcPr>
          <w:p w14:paraId="23816A2E" w14:textId="77777777" w:rsidR="00805FB0" w:rsidRDefault="00805FB0" w:rsidP="00DF778C">
            <w:pPr>
              <w:pStyle w:val="Tabledata"/>
            </w:pPr>
            <w:r w:rsidRPr="00805FB0">
              <w:t>Guiding Principles for Corrections in Australia, 2018</w:t>
            </w:r>
          </w:p>
        </w:tc>
        <w:tc>
          <w:tcPr>
            <w:tcW w:w="7052" w:type="dxa"/>
          </w:tcPr>
          <w:p w14:paraId="36D32DE5" w14:textId="77777777" w:rsidR="00805FB0" w:rsidRDefault="00805FB0" w:rsidP="00DF778C">
            <w:pPr>
              <w:pStyle w:val="Tabledata"/>
            </w:pPr>
            <w:r w:rsidRPr="00805FB0">
              <w:t>The guidelines and the accompanying principles constitute outcomes or goals to be achieved, rather than a set of absolute standards or laws to be enforced. They represent a statement of intent that each Australian State and Territory can use to develop their own range of relevant legislative policy and performance standards to reflect best practice and community demands.</w:t>
            </w:r>
          </w:p>
        </w:tc>
      </w:tr>
      <w:tr w:rsidR="000C4980" w:rsidRPr="000E6F0A" w14:paraId="5B04E01E" w14:textId="77777777" w:rsidTr="00BC01CE">
        <w:tc>
          <w:tcPr>
            <w:tcW w:w="2116" w:type="dxa"/>
          </w:tcPr>
          <w:p w14:paraId="001055CF" w14:textId="77777777" w:rsidR="000C4980" w:rsidRPr="00805FB0" w:rsidRDefault="000C4980" w:rsidP="00DF778C">
            <w:pPr>
              <w:pStyle w:val="Tabledata"/>
            </w:pPr>
            <w:r w:rsidRPr="009D0F24">
              <w:rPr>
                <w:rFonts w:cs="Arial"/>
              </w:rPr>
              <w:lastRenderedPageBreak/>
              <w:t>Intersex person</w:t>
            </w:r>
          </w:p>
        </w:tc>
        <w:tc>
          <w:tcPr>
            <w:tcW w:w="7052" w:type="dxa"/>
          </w:tcPr>
          <w:p w14:paraId="0DB8A3DE" w14:textId="77777777" w:rsidR="000C4980" w:rsidRDefault="000C4980" w:rsidP="000C4980">
            <w:pPr>
              <w:rPr>
                <w:rFonts w:cs="Arial"/>
              </w:rPr>
            </w:pPr>
            <w:r w:rsidRPr="00D8281A">
              <w:rPr>
                <w:rFonts w:cs="Arial"/>
              </w:rPr>
              <w:t>A person born with genetic, hormonal or other sex characteristics that are not typically male or female.</w:t>
            </w:r>
          </w:p>
          <w:p w14:paraId="7F7341EE" w14:textId="77777777" w:rsidR="000C4980" w:rsidRDefault="000C4980" w:rsidP="000C4980">
            <w:pPr>
              <w:rPr>
                <w:rFonts w:cs="Arial"/>
              </w:rPr>
            </w:pPr>
          </w:p>
          <w:p w14:paraId="03B53D7F" w14:textId="77777777" w:rsidR="000C4980" w:rsidRPr="00805FB0" w:rsidRDefault="000C4980" w:rsidP="000C4980">
            <w:pPr>
              <w:pStyle w:val="Tabledata"/>
            </w:pPr>
            <w:r>
              <w:rPr>
                <w:rFonts w:cs="Arial"/>
              </w:rPr>
              <w:t>Intersex people have a diversity of bodies and gender identities and may identify as male or female or neither.</w:t>
            </w:r>
          </w:p>
        </w:tc>
      </w:tr>
      <w:tr w:rsidR="005362FD" w:rsidRPr="000E6F0A" w14:paraId="73BBA3BB" w14:textId="77777777" w:rsidTr="00201DCE">
        <w:tc>
          <w:tcPr>
            <w:tcW w:w="2116" w:type="dxa"/>
          </w:tcPr>
          <w:p w14:paraId="6516B477" w14:textId="77777777" w:rsidR="005362FD" w:rsidRDefault="005362FD" w:rsidP="00DF778C">
            <w:pPr>
              <w:pStyle w:val="Tabledata"/>
            </w:pPr>
            <w:r w:rsidRPr="005362FD">
              <w:t xml:space="preserve">Lesbian, Gay, Bisexual, Trans and </w:t>
            </w:r>
            <w:r>
              <w:t>I</w:t>
            </w:r>
            <w:r w:rsidRPr="005362FD">
              <w:t xml:space="preserve">ntersex </w:t>
            </w:r>
            <w:r>
              <w:t>(LGBTI)</w:t>
            </w:r>
          </w:p>
          <w:p w14:paraId="331623B4" w14:textId="77777777" w:rsidR="00C8038F" w:rsidRDefault="00C8038F" w:rsidP="00DF778C">
            <w:pPr>
              <w:pStyle w:val="Tabledata"/>
            </w:pPr>
          </w:p>
        </w:tc>
        <w:tc>
          <w:tcPr>
            <w:tcW w:w="7052" w:type="dxa"/>
          </w:tcPr>
          <w:p w14:paraId="73648E7F" w14:textId="77777777" w:rsidR="005362FD" w:rsidRDefault="005362FD" w:rsidP="00DF778C">
            <w:pPr>
              <w:pStyle w:val="Tabledata"/>
            </w:pPr>
            <w:r>
              <w:t>Refers collectively to people who are lesbian, gay, bisexual, trans and/or intersex and is used to refer to people who have a diverse gender or sexual orientation, or who are intersex.</w:t>
            </w:r>
          </w:p>
        </w:tc>
      </w:tr>
      <w:tr w:rsidR="00805FB0" w:rsidRPr="000E6F0A" w14:paraId="71CFCBEA" w14:textId="77777777" w:rsidTr="00BC01CE">
        <w:tc>
          <w:tcPr>
            <w:tcW w:w="2116" w:type="dxa"/>
          </w:tcPr>
          <w:p w14:paraId="0664ECE4" w14:textId="77777777" w:rsidR="00805FB0" w:rsidRPr="005362FD" w:rsidRDefault="00805FB0" w:rsidP="00DF778C">
            <w:pPr>
              <w:pStyle w:val="Tabledata"/>
            </w:pPr>
            <w:r w:rsidRPr="00805FB0">
              <w:t>Officers and Employees of Particular Classes</w:t>
            </w:r>
          </w:p>
        </w:tc>
        <w:tc>
          <w:tcPr>
            <w:tcW w:w="7052" w:type="dxa"/>
          </w:tcPr>
          <w:p w14:paraId="68E0A488" w14:textId="77777777" w:rsidR="00805FB0" w:rsidRPr="00CF5CE5" w:rsidRDefault="00805FB0" w:rsidP="00805FB0">
            <w:pPr>
              <w:pStyle w:val="Tabledata"/>
            </w:pPr>
            <w:r w:rsidRPr="00CF5CE5">
              <w:t xml:space="preserve">The following descriptions of classes of officers and employees are prescribed for the purpose of s 11(1a)(b) of the </w:t>
            </w:r>
            <w:r w:rsidRPr="00CF5CE5">
              <w:rPr>
                <w:i/>
              </w:rPr>
              <w:t>Young Offenders Act 1994</w:t>
            </w:r>
            <w:r w:rsidRPr="00CF5CE5">
              <w:t xml:space="preserve">, in r 49(2) of the </w:t>
            </w:r>
            <w:r w:rsidRPr="00CF5CE5">
              <w:rPr>
                <w:i/>
              </w:rPr>
              <w:t>Young Offender Regulations 1995</w:t>
            </w:r>
            <w:r w:rsidRPr="00CF5CE5">
              <w:t>:</w:t>
            </w:r>
          </w:p>
          <w:p w14:paraId="0D14D25C" w14:textId="77777777" w:rsidR="00805FB0" w:rsidRPr="00CF5CE5" w:rsidRDefault="00805FB0" w:rsidP="00805FB0">
            <w:pPr>
              <w:pStyle w:val="Tabledata"/>
            </w:pPr>
            <w:r w:rsidRPr="00CF5CE5">
              <w:t>(a) Medical staff persons who have undergone medical, nursing or health training and hold qualifications indicating successful completion of that training.</w:t>
            </w:r>
          </w:p>
          <w:p w14:paraId="72D6C03A" w14:textId="77777777" w:rsidR="00805FB0" w:rsidRPr="00CF5CE5" w:rsidRDefault="00805FB0" w:rsidP="00805FB0">
            <w:pPr>
              <w:pStyle w:val="Tabledata"/>
            </w:pPr>
            <w:r w:rsidRPr="00CF5CE5">
              <w:t>(b) Teaching staff persons who provide recreation or sports supervision, teachers, vocational trainers and social trainers.</w:t>
            </w:r>
          </w:p>
          <w:p w14:paraId="339962BD" w14:textId="6748EDD0" w:rsidR="00805FB0" w:rsidRPr="00CF5CE5" w:rsidRDefault="00D57A05" w:rsidP="00805FB0">
            <w:pPr>
              <w:pStyle w:val="Tabledata"/>
            </w:pPr>
            <w:r>
              <w:t>©</w:t>
            </w:r>
            <w:r w:rsidR="00805FB0" w:rsidRPr="00CF5CE5">
              <w:t>Program support staff counsellors, program facilitators and librarians.</w:t>
            </w:r>
          </w:p>
          <w:p w14:paraId="1E6DB545" w14:textId="77777777" w:rsidR="00805FB0" w:rsidRPr="00CF5CE5" w:rsidRDefault="00805FB0" w:rsidP="00805FB0">
            <w:pPr>
              <w:pStyle w:val="Tabledata"/>
            </w:pPr>
            <w:r w:rsidRPr="00CF5CE5">
              <w:t>(d) Centre support staff cleaning staff, laundry staff, gardening staff, vehicle driving staff, maintenance staff and hairdressers.</w:t>
            </w:r>
          </w:p>
        </w:tc>
      </w:tr>
      <w:tr w:rsidR="00813588" w:rsidRPr="000E6F0A" w14:paraId="3E523E33" w14:textId="77777777" w:rsidTr="00BC01CE">
        <w:tc>
          <w:tcPr>
            <w:tcW w:w="2116" w:type="dxa"/>
          </w:tcPr>
          <w:p w14:paraId="4BCEC485" w14:textId="77777777" w:rsidR="00813588" w:rsidRPr="00805FB0" w:rsidRDefault="00813588" w:rsidP="00813588">
            <w:pPr>
              <w:pStyle w:val="Tabledata"/>
            </w:pPr>
            <w:r w:rsidRPr="00951529">
              <w:rPr>
                <w:rFonts w:cs="Arial"/>
                <w:snapToGrid w:val="0"/>
                <w:lang w:val="en-GB" w:eastAsia="en-US"/>
              </w:rPr>
              <w:t>Prison Officer</w:t>
            </w:r>
          </w:p>
        </w:tc>
        <w:tc>
          <w:tcPr>
            <w:tcW w:w="7052" w:type="dxa"/>
          </w:tcPr>
          <w:p w14:paraId="56560D8A" w14:textId="77777777" w:rsidR="00A90625" w:rsidRPr="00CF5CE5" w:rsidRDefault="00A90625" w:rsidP="00A71C54">
            <w:pPr>
              <w:pStyle w:val="Tabledata"/>
            </w:pPr>
            <w:r w:rsidRPr="00A90625">
              <w:rPr>
                <w:rFonts w:cs="Arial"/>
              </w:rPr>
              <w:t xml:space="preserve">A person engaged or deemed to have been engaged to be a prison officer under section13 of the </w:t>
            </w:r>
            <w:hyperlink r:id="rId58" w:history="1">
              <w:r w:rsidRPr="00AA6F7D">
                <w:rPr>
                  <w:rFonts w:cs="Arial"/>
                  <w:i/>
                </w:rPr>
                <w:t>Prisons Act 1981</w:t>
              </w:r>
            </w:hyperlink>
            <w:r w:rsidRPr="00AA6F7D">
              <w:rPr>
                <w:rFonts w:cs="Arial"/>
                <w:i/>
              </w:rPr>
              <w:t xml:space="preserve"> </w:t>
            </w:r>
            <w:r w:rsidRPr="00AA6F7D">
              <w:rPr>
                <w:rFonts w:cs="Arial"/>
              </w:rPr>
              <w:t xml:space="preserve">or </w:t>
            </w:r>
            <w:r w:rsidRPr="00A90625">
              <w:rPr>
                <w:rFonts w:cs="Arial"/>
              </w:rPr>
              <w:t>deemed to have been appointed under s 6 to an office designated.</w:t>
            </w:r>
          </w:p>
        </w:tc>
      </w:tr>
      <w:tr w:rsidR="002C5238" w:rsidRPr="000E6F0A" w14:paraId="0FBE70F7" w14:textId="77777777" w:rsidTr="00BC01CE">
        <w:tc>
          <w:tcPr>
            <w:tcW w:w="2116" w:type="dxa"/>
          </w:tcPr>
          <w:p w14:paraId="742906E9" w14:textId="77777777" w:rsidR="002C5238" w:rsidRDefault="002C5238" w:rsidP="002C5238">
            <w:pPr>
              <w:pStyle w:val="Tabledata"/>
            </w:pPr>
            <w:r w:rsidRPr="00951529">
              <w:rPr>
                <w:rFonts w:cs="Arial"/>
              </w:rPr>
              <w:t>Prisoner</w:t>
            </w:r>
          </w:p>
        </w:tc>
        <w:tc>
          <w:tcPr>
            <w:tcW w:w="7052" w:type="dxa"/>
          </w:tcPr>
          <w:p w14:paraId="64FB176C" w14:textId="77777777" w:rsidR="00737D71" w:rsidRPr="00CF5CE5" w:rsidRDefault="00737D71" w:rsidP="002C5238">
            <w:pPr>
              <w:pStyle w:val="Tabledata"/>
            </w:pPr>
            <w:r w:rsidRPr="00750401">
              <w:rPr>
                <w:rFonts w:cs="Arial"/>
              </w:rPr>
              <w:t xml:space="preserve">Any person in </w:t>
            </w:r>
            <w:r>
              <w:rPr>
                <w:rFonts w:cs="Arial"/>
              </w:rPr>
              <w:t xml:space="preserve">as defined in s.3 of the </w:t>
            </w:r>
            <w:r w:rsidRPr="0025010B">
              <w:rPr>
                <w:rFonts w:cs="Arial"/>
                <w:i/>
              </w:rPr>
              <w:t>Prisons Act 1981</w:t>
            </w:r>
            <w:r>
              <w:rPr>
                <w:rFonts w:cs="Arial"/>
              </w:rPr>
              <w:t xml:space="preserve">; also includes a person not yet in the custody of a prison, but in the custody of a Contractor under the </w:t>
            </w:r>
            <w:r w:rsidRPr="0025010B">
              <w:rPr>
                <w:rFonts w:cs="Arial"/>
                <w:i/>
              </w:rPr>
              <w:t>Court Security and Custodial Services Act</w:t>
            </w:r>
            <w:r>
              <w:rPr>
                <w:rFonts w:cs="Arial"/>
                <w:i/>
              </w:rPr>
              <w:t xml:space="preserve"> 1999</w:t>
            </w:r>
            <w:r>
              <w:rPr>
                <w:rFonts w:cs="Arial"/>
              </w:rPr>
              <w:t>.</w:t>
            </w:r>
          </w:p>
        </w:tc>
      </w:tr>
      <w:tr w:rsidR="00805FB0" w:rsidRPr="000E6F0A" w14:paraId="7A02EAD8" w14:textId="77777777" w:rsidTr="00BC01CE">
        <w:tc>
          <w:tcPr>
            <w:tcW w:w="2116" w:type="dxa"/>
          </w:tcPr>
          <w:p w14:paraId="18006855" w14:textId="77777777" w:rsidR="00805FB0" w:rsidRPr="00805FB0" w:rsidRDefault="00805FB0" w:rsidP="00DF778C">
            <w:pPr>
              <w:pStyle w:val="Tabledata"/>
            </w:pPr>
            <w:r w:rsidRPr="00805FB0">
              <w:t>Public Service Officer</w:t>
            </w:r>
          </w:p>
        </w:tc>
        <w:tc>
          <w:tcPr>
            <w:tcW w:w="7052" w:type="dxa"/>
          </w:tcPr>
          <w:p w14:paraId="62AF4BFC" w14:textId="77777777" w:rsidR="00805FB0" w:rsidRPr="00CF5CE5" w:rsidRDefault="00805FB0" w:rsidP="00805FB0">
            <w:pPr>
              <w:pStyle w:val="Tabledata"/>
            </w:pPr>
            <w:r w:rsidRPr="00CF5CE5">
              <w:t xml:space="preserve">An officer employed in the State Government Public Service, subject to Part 3 of the </w:t>
            </w:r>
            <w:r w:rsidRPr="00CF5CE5">
              <w:rPr>
                <w:i/>
              </w:rPr>
              <w:t>Public Sector Management Act 1994</w:t>
            </w:r>
            <w:r w:rsidRPr="00CF5CE5">
              <w:t xml:space="preserve"> and includes such officers and other persons as are necessary to implement or administer this Act.</w:t>
            </w:r>
          </w:p>
        </w:tc>
      </w:tr>
      <w:tr w:rsidR="00CB151F" w:rsidRPr="000E6F0A" w14:paraId="3A8D388A" w14:textId="77777777" w:rsidTr="00BC01CE">
        <w:tc>
          <w:tcPr>
            <w:tcW w:w="2116" w:type="dxa"/>
          </w:tcPr>
          <w:p w14:paraId="5CF85AAD" w14:textId="77777777" w:rsidR="00CB151F" w:rsidRPr="00805FB0" w:rsidRDefault="00CB151F" w:rsidP="00DF778C">
            <w:pPr>
              <w:pStyle w:val="Tabledata"/>
            </w:pPr>
            <w:r w:rsidRPr="00CB151F">
              <w:t>Senior Officer (SO)</w:t>
            </w:r>
          </w:p>
        </w:tc>
        <w:tc>
          <w:tcPr>
            <w:tcW w:w="7052" w:type="dxa"/>
          </w:tcPr>
          <w:p w14:paraId="3EBB8294" w14:textId="77777777" w:rsidR="00CB151F" w:rsidRPr="00CF5CE5" w:rsidRDefault="00813588" w:rsidP="00805FB0">
            <w:pPr>
              <w:pStyle w:val="Tabledata"/>
            </w:pPr>
            <w:r w:rsidRPr="00CF5CE5">
              <w:t xml:space="preserve">A prison officer under Section 13 of the </w:t>
            </w:r>
            <w:hyperlink r:id="rId59" w:history="1">
              <w:r w:rsidRPr="00CF5CE5">
                <w:rPr>
                  <w:rStyle w:val="Hyperlink"/>
                  <w:i/>
                  <w:color w:val="auto"/>
                  <w:u w:val="none"/>
                </w:rPr>
                <w:t>Prisons Act 1981</w:t>
              </w:r>
            </w:hyperlink>
            <w:r w:rsidRPr="00CF5CE5">
              <w:t xml:space="preserve"> and a person appointed or deemed to have been appointed under Section 6 </w:t>
            </w:r>
            <w:hyperlink r:id="rId60" w:history="1">
              <w:r w:rsidRPr="00CF5CE5">
                <w:rPr>
                  <w:rStyle w:val="Hyperlink"/>
                  <w:i/>
                  <w:color w:val="auto"/>
                  <w:u w:val="none"/>
                </w:rPr>
                <w:t>Prisons Act 1981</w:t>
              </w:r>
            </w:hyperlink>
            <w:r w:rsidRPr="00CF5CE5">
              <w:t xml:space="preserve"> to an office designated by rules for the purposes only of this definition, who has successfully completed the ELTP and the Department’s Senior Officer promotional process.</w:t>
            </w:r>
          </w:p>
        </w:tc>
      </w:tr>
      <w:tr w:rsidR="00A71C54" w:rsidRPr="000E6F0A" w14:paraId="1DDFB318" w14:textId="77777777" w:rsidTr="00BC01CE">
        <w:tc>
          <w:tcPr>
            <w:tcW w:w="2116" w:type="dxa"/>
          </w:tcPr>
          <w:p w14:paraId="56BED8A1" w14:textId="77777777" w:rsidR="00A71C54" w:rsidRPr="00CB151F" w:rsidRDefault="00A71C54" w:rsidP="00DF778C">
            <w:pPr>
              <w:pStyle w:val="Tabledata"/>
            </w:pPr>
            <w:r>
              <w:t>Sex</w:t>
            </w:r>
          </w:p>
        </w:tc>
        <w:tc>
          <w:tcPr>
            <w:tcW w:w="7052" w:type="dxa"/>
          </w:tcPr>
          <w:p w14:paraId="728971CD" w14:textId="77777777" w:rsidR="00A71C54" w:rsidRPr="00CF5CE5" w:rsidRDefault="00A71C54" w:rsidP="008F3028">
            <w:pPr>
              <w:pStyle w:val="Tabledata"/>
            </w:pPr>
            <w:r w:rsidRPr="00CF5CE5">
              <w:t xml:space="preserve">For the purposes of this COPP, a person’s sex </w:t>
            </w:r>
            <w:r w:rsidR="008F3028">
              <w:t xml:space="preserve">refers to the chromosomal, gonadal and anatomical </w:t>
            </w:r>
            <w:r w:rsidRPr="00CF5CE5">
              <w:t>characteristics associated with biological sex</w:t>
            </w:r>
            <w:r w:rsidR="00541707">
              <w:t>.</w:t>
            </w:r>
          </w:p>
        </w:tc>
      </w:tr>
      <w:tr w:rsidR="00CB151F" w:rsidRPr="000E6F0A" w14:paraId="03EAF796" w14:textId="77777777" w:rsidTr="00BC01CE">
        <w:tc>
          <w:tcPr>
            <w:tcW w:w="2116" w:type="dxa"/>
          </w:tcPr>
          <w:p w14:paraId="29E66FAB" w14:textId="77777777" w:rsidR="00CB151F" w:rsidRPr="00CB151F" w:rsidRDefault="00CB151F" w:rsidP="00DF778C">
            <w:pPr>
              <w:pStyle w:val="Tabledata"/>
            </w:pPr>
            <w:r w:rsidRPr="00CB151F">
              <w:lastRenderedPageBreak/>
              <w:t>Staff</w:t>
            </w:r>
          </w:p>
        </w:tc>
        <w:tc>
          <w:tcPr>
            <w:tcW w:w="7052" w:type="dxa"/>
          </w:tcPr>
          <w:p w14:paraId="0856C5B2" w14:textId="77777777" w:rsidR="00737D71" w:rsidRPr="00CF5CE5" w:rsidRDefault="00737D71" w:rsidP="00CB151F">
            <w:pPr>
              <w:pStyle w:val="Tabledata"/>
            </w:pPr>
            <w:r w:rsidRPr="00A76013">
              <w:rPr>
                <w:rFonts w:cs="Arial"/>
              </w:rPr>
              <w:t>Any person in the paid or unpaid employment of the Department of Justice, Corrective Services, including contractors, subcontractors and volunteers.</w:t>
            </w:r>
          </w:p>
        </w:tc>
      </w:tr>
      <w:tr w:rsidR="00CB151F" w:rsidRPr="000E6F0A" w14:paraId="027702BF" w14:textId="77777777" w:rsidTr="00BC01CE">
        <w:tc>
          <w:tcPr>
            <w:tcW w:w="2116" w:type="dxa"/>
          </w:tcPr>
          <w:p w14:paraId="6828F8A0" w14:textId="77777777" w:rsidR="00CB151F" w:rsidRPr="00CB151F" w:rsidRDefault="00CB151F" w:rsidP="00DF778C">
            <w:pPr>
              <w:pStyle w:val="Tabledata"/>
            </w:pPr>
            <w:r w:rsidRPr="00CB151F">
              <w:t>Superintendent</w:t>
            </w:r>
          </w:p>
        </w:tc>
        <w:tc>
          <w:tcPr>
            <w:tcW w:w="7052" w:type="dxa"/>
          </w:tcPr>
          <w:p w14:paraId="06D708BE" w14:textId="77777777" w:rsidR="00CB151F" w:rsidRPr="00CF5CE5" w:rsidRDefault="002C5238" w:rsidP="004F1D90">
            <w:pPr>
              <w:pStyle w:val="Tabledata"/>
            </w:pPr>
            <w:r w:rsidRPr="00CF5CE5">
              <w:t xml:space="preserve">The Superintendent as defined in Section 36 of the </w:t>
            </w:r>
            <w:hyperlink r:id="rId61" w:history="1">
              <w:r w:rsidRPr="00CF5CE5">
                <w:rPr>
                  <w:rStyle w:val="Hyperlink"/>
                  <w:i/>
                  <w:color w:val="auto"/>
                  <w:u w:val="none"/>
                </w:rPr>
                <w:t>Prisons Act 1981</w:t>
              </w:r>
            </w:hyperlink>
            <w:r w:rsidRPr="00CF5CE5">
              <w:t xml:space="preserve"> includes any reference to the position responsible for the management of a private prison under Part IIIA of the </w:t>
            </w:r>
            <w:hyperlink r:id="rId62" w:history="1">
              <w:r w:rsidRPr="00CF5CE5">
                <w:rPr>
                  <w:rStyle w:val="Hyperlink"/>
                  <w:i/>
                  <w:color w:val="auto"/>
                  <w:u w:val="none"/>
                </w:rPr>
                <w:t>Prisons Act 1981</w:t>
              </w:r>
            </w:hyperlink>
            <w:r w:rsidRPr="00CF5CE5">
              <w:t>. This does not extend to the O</w:t>
            </w:r>
            <w:r w:rsidR="003A134F">
              <w:t xml:space="preserve">fficer in </w:t>
            </w:r>
            <w:r w:rsidRPr="00CF5CE5">
              <w:t>C</w:t>
            </w:r>
            <w:r w:rsidR="003A134F">
              <w:t>harge</w:t>
            </w:r>
            <w:r w:rsidRPr="00CF5CE5">
              <w:t xml:space="preserve"> of the prison.</w:t>
            </w:r>
          </w:p>
        </w:tc>
      </w:tr>
      <w:tr w:rsidR="00A71C54" w:rsidRPr="000E6F0A" w14:paraId="425E790C" w14:textId="77777777" w:rsidTr="00BC01CE">
        <w:tc>
          <w:tcPr>
            <w:tcW w:w="2116" w:type="dxa"/>
          </w:tcPr>
          <w:p w14:paraId="2AB102D3" w14:textId="77777777" w:rsidR="00A71C54" w:rsidRPr="00CB151F" w:rsidRDefault="00A71C54" w:rsidP="00DF778C">
            <w:pPr>
              <w:pStyle w:val="Tabledata"/>
            </w:pPr>
            <w:r w:rsidRPr="00A71C54">
              <w:t>Total Offender Management Solution (TOMS)</w:t>
            </w:r>
          </w:p>
        </w:tc>
        <w:tc>
          <w:tcPr>
            <w:tcW w:w="7052" w:type="dxa"/>
          </w:tcPr>
          <w:p w14:paraId="63C61D4A" w14:textId="77777777" w:rsidR="00DD4E87" w:rsidRPr="002C5238" w:rsidRDefault="00DD4E87" w:rsidP="00CB151F">
            <w:pPr>
              <w:pStyle w:val="Tabledata"/>
            </w:pPr>
            <w:r w:rsidRPr="00A76013">
              <w:rPr>
                <w:rFonts w:cs="Arial"/>
              </w:rPr>
              <w:t>An electronic database used by the Department of Corrective Services to record and manage comprehensive information relating to prisoners</w:t>
            </w:r>
            <w:r>
              <w:rPr>
                <w:rFonts w:cs="Arial"/>
              </w:rPr>
              <w:t xml:space="preserve"> and detainees.</w:t>
            </w:r>
          </w:p>
        </w:tc>
      </w:tr>
      <w:tr w:rsidR="003D708E" w14:paraId="02678B6B" w14:textId="77777777" w:rsidTr="00BC01CE">
        <w:tc>
          <w:tcPr>
            <w:tcW w:w="2116" w:type="dxa"/>
          </w:tcPr>
          <w:p w14:paraId="3D56A10B" w14:textId="77777777" w:rsidR="003D708E" w:rsidRPr="002E5664" w:rsidRDefault="002E5664" w:rsidP="00A71C54">
            <w:pPr>
              <w:pStyle w:val="Tabledata"/>
            </w:pPr>
            <w:r w:rsidRPr="002E5664">
              <w:t>Trans</w:t>
            </w:r>
            <w:r w:rsidR="00A71C54">
              <w:t xml:space="preserve"> and Gender Diverse</w:t>
            </w:r>
          </w:p>
        </w:tc>
        <w:tc>
          <w:tcPr>
            <w:tcW w:w="7052" w:type="dxa"/>
          </w:tcPr>
          <w:p w14:paraId="3F6CFB1D" w14:textId="77777777" w:rsidR="000E59C8" w:rsidRPr="000E59C8" w:rsidRDefault="002E5664" w:rsidP="000E59C8">
            <w:pPr>
              <w:pStyle w:val="Tabledata"/>
            </w:pPr>
            <w:r>
              <w:t>Umbrella term used to describe all people whose gender identity is different to the sex they were assigned at birth.</w:t>
            </w:r>
            <w:r w:rsidR="000E59C8" w:rsidRPr="000E59C8">
              <w:t xml:space="preserve"> Trans and gender diverse people may identify as male, female, non-binary (that is, neither male nor female), or in another way which reflects their gender identity.</w:t>
            </w:r>
          </w:p>
          <w:p w14:paraId="52EA5263" w14:textId="77777777" w:rsidR="003D708E" w:rsidRPr="00344FBE" w:rsidRDefault="003D708E" w:rsidP="00DF778C">
            <w:pPr>
              <w:pStyle w:val="Tabledata"/>
            </w:pPr>
          </w:p>
        </w:tc>
      </w:tr>
      <w:tr w:rsidR="0000656C" w14:paraId="7776657C" w14:textId="77777777" w:rsidTr="00BC01CE">
        <w:tc>
          <w:tcPr>
            <w:tcW w:w="2116" w:type="dxa"/>
          </w:tcPr>
          <w:p w14:paraId="072FC459" w14:textId="73619F7F" w:rsidR="0000656C" w:rsidRPr="002E5664" w:rsidRDefault="0000656C" w:rsidP="00A71C54">
            <w:pPr>
              <w:pStyle w:val="Tabledata"/>
            </w:pPr>
            <w:r>
              <w:t>Women</w:t>
            </w:r>
          </w:p>
        </w:tc>
        <w:tc>
          <w:tcPr>
            <w:tcW w:w="7052" w:type="dxa"/>
          </w:tcPr>
          <w:p w14:paraId="4E8C4D18" w14:textId="042ECB51" w:rsidR="0000656C" w:rsidRDefault="0000656C" w:rsidP="000E59C8">
            <w:pPr>
              <w:pStyle w:val="Tabledata"/>
            </w:pPr>
            <w:r>
              <w:t xml:space="preserve">An adult female human being. </w:t>
            </w:r>
          </w:p>
        </w:tc>
      </w:tr>
      <w:tr w:rsidR="00107FB7" w14:paraId="4D334347" w14:textId="77777777" w:rsidTr="00BC01CE">
        <w:tc>
          <w:tcPr>
            <w:tcW w:w="2116" w:type="dxa"/>
          </w:tcPr>
          <w:p w14:paraId="595C271D" w14:textId="034DBC41" w:rsidR="00107FB7" w:rsidRPr="002E5664" w:rsidRDefault="00107FB7" w:rsidP="00A71C54">
            <w:pPr>
              <w:pStyle w:val="Tabledata"/>
            </w:pPr>
            <w:r>
              <w:t>WA</w:t>
            </w:r>
          </w:p>
        </w:tc>
        <w:tc>
          <w:tcPr>
            <w:tcW w:w="7052" w:type="dxa"/>
          </w:tcPr>
          <w:p w14:paraId="3F5579ED" w14:textId="77777777" w:rsidR="00107FB7" w:rsidRDefault="00107FB7" w:rsidP="000E59C8">
            <w:pPr>
              <w:pStyle w:val="Tabledata"/>
            </w:pPr>
            <w:r>
              <w:t>Western Australia</w:t>
            </w:r>
          </w:p>
        </w:tc>
      </w:tr>
    </w:tbl>
    <w:p w14:paraId="42A8CDE3" w14:textId="77777777" w:rsidR="003D708E" w:rsidRDefault="003D708E" w:rsidP="003D708E">
      <w:pPr>
        <w:pStyle w:val="Heading2"/>
      </w:pPr>
      <w:bookmarkStart w:id="56" w:name="_Toc81315514"/>
      <w:r>
        <w:t>Related legislation</w:t>
      </w:r>
      <w:bookmarkEnd w:id="56"/>
      <w:r>
        <w:t xml:space="preserve"> </w:t>
      </w:r>
    </w:p>
    <w:p w14:paraId="60EF6829" w14:textId="77777777" w:rsidR="00F775FC" w:rsidRPr="00DC7C0C" w:rsidRDefault="00F775FC" w:rsidP="00DC7C0C">
      <w:pPr>
        <w:pStyle w:val="ListBullet"/>
        <w:rPr>
          <w:i/>
          <w:iCs/>
        </w:rPr>
      </w:pPr>
      <w:r w:rsidRPr="00DC7C0C">
        <w:rPr>
          <w:i/>
          <w:iCs/>
        </w:rPr>
        <w:t>Commonwealth Sex Discrimination Act 1984</w:t>
      </w:r>
    </w:p>
    <w:p w14:paraId="3A49C084" w14:textId="77777777" w:rsidR="00296201" w:rsidRPr="00DC7C0C" w:rsidRDefault="00296201" w:rsidP="00DC7C0C">
      <w:pPr>
        <w:pStyle w:val="ListBullet"/>
        <w:rPr>
          <w:i/>
          <w:iCs/>
        </w:rPr>
      </w:pPr>
      <w:r w:rsidRPr="00DC7C0C">
        <w:rPr>
          <w:i/>
          <w:iCs/>
        </w:rPr>
        <w:t>Prisons Act 1981</w:t>
      </w:r>
    </w:p>
    <w:p w14:paraId="3A6B5DBF" w14:textId="77777777" w:rsidR="00296201" w:rsidRPr="00DC7C0C" w:rsidRDefault="00296201" w:rsidP="00DC7C0C">
      <w:pPr>
        <w:pStyle w:val="ListBullet"/>
        <w:rPr>
          <w:i/>
          <w:iCs/>
        </w:rPr>
      </w:pPr>
      <w:r w:rsidRPr="00DC7C0C">
        <w:rPr>
          <w:i/>
          <w:iCs/>
        </w:rPr>
        <w:t>Prisons Regulations 1982</w:t>
      </w:r>
    </w:p>
    <w:p w14:paraId="43F84167" w14:textId="77777777" w:rsidR="00D941F8" w:rsidRPr="00DC7C0C" w:rsidRDefault="00D941F8" w:rsidP="00DC7C0C">
      <w:pPr>
        <w:pStyle w:val="ListBullet"/>
        <w:rPr>
          <w:i/>
          <w:iCs/>
        </w:rPr>
      </w:pPr>
      <w:r w:rsidRPr="00DC7C0C">
        <w:rPr>
          <w:i/>
          <w:iCs/>
        </w:rPr>
        <w:t>Young Offenders Act 1994</w:t>
      </w:r>
    </w:p>
    <w:p w14:paraId="25F1DE2B" w14:textId="77777777" w:rsidR="00381F1E" w:rsidRPr="00DC7C0C" w:rsidRDefault="00A87904" w:rsidP="00DC7C0C">
      <w:pPr>
        <w:pStyle w:val="ListBullet"/>
        <w:rPr>
          <w:i/>
          <w:iCs/>
          <w:lang w:val="en-US"/>
        </w:rPr>
      </w:pPr>
      <w:r w:rsidRPr="00DC7C0C">
        <w:rPr>
          <w:i/>
          <w:iCs/>
          <w:lang w:val="en-US"/>
        </w:rPr>
        <w:t>Western Australia (WA) Equal Opportunity Act 1984</w:t>
      </w:r>
    </w:p>
    <w:p w14:paraId="46D2BB07" w14:textId="686F7F35" w:rsidR="00AF4753" w:rsidRPr="00C7796D" w:rsidRDefault="00AF4753" w:rsidP="00C7796D">
      <w:pPr>
        <w:rPr>
          <w:i/>
          <w:lang w:val="en-US"/>
        </w:rPr>
      </w:pPr>
      <w:r>
        <w:rPr>
          <w:i/>
          <w:lang w:val="en-US"/>
        </w:rPr>
        <w:br w:type="page"/>
      </w:r>
    </w:p>
    <w:p w14:paraId="4AE4D19E" w14:textId="77777777" w:rsidR="002E5756" w:rsidRPr="009D516D" w:rsidRDefault="002E5756" w:rsidP="002E5756">
      <w:pPr>
        <w:pStyle w:val="Heading1"/>
      </w:pPr>
      <w:bookmarkStart w:id="57" w:name="_Toc178286"/>
      <w:bookmarkStart w:id="58" w:name="_Toc81315515"/>
      <w:r w:rsidRPr="009D516D">
        <w:lastRenderedPageBreak/>
        <w:t>Assurance</w:t>
      </w:r>
      <w:bookmarkEnd w:id="57"/>
      <w:bookmarkEnd w:id="58"/>
    </w:p>
    <w:p w14:paraId="474A6481" w14:textId="4B2D13AE" w:rsidR="00296201" w:rsidRDefault="00296201" w:rsidP="00296201">
      <w:r w:rsidRPr="00951529">
        <w:t>It is expected that:</w:t>
      </w:r>
    </w:p>
    <w:p w14:paraId="1B58DFAB" w14:textId="77777777" w:rsidR="006D5970" w:rsidRPr="00951529" w:rsidRDefault="006D5970" w:rsidP="00296201"/>
    <w:p w14:paraId="0BFE74FE" w14:textId="65C30582" w:rsidR="00296201" w:rsidRPr="00DC7C0C" w:rsidRDefault="00296201" w:rsidP="00DC7C0C">
      <w:pPr>
        <w:pStyle w:val="ListBullet"/>
      </w:pPr>
      <w:r w:rsidRPr="00DC7C0C">
        <w:t xml:space="preserve">Prisons will undertake local compliance in accordance with the </w:t>
      </w:r>
      <w:hyperlink r:id="rId63" w:history="1">
        <w:r w:rsidRPr="00DC7C0C">
          <w:rPr>
            <w:rStyle w:val="Hyperlink"/>
          </w:rPr>
          <w:t>Compliance Manual</w:t>
        </w:r>
      </w:hyperlink>
      <w:r w:rsidRPr="00DC7C0C">
        <w:t>.</w:t>
      </w:r>
    </w:p>
    <w:p w14:paraId="3BDAFCBB" w14:textId="77777777" w:rsidR="00296201" w:rsidRPr="00DC7C0C" w:rsidRDefault="00296201" w:rsidP="00DC7C0C">
      <w:pPr>
        <w:pStyle w:val="ListBullet"/>
        <w:rPr>
          <w:rFonts w:eastAsia="Calibri"/>
        </w:rPr>
      </w:pPr>
      <w:r w:rsidRPr="00DC7C0C">
        <w:rPr>
          <w:rFonts w:eastAsia="Calibri"/>
        </w:rPr>
        <w:t xml:space="preserve">The relevant Deputy Commissioner within Head Office will undertake management oversight as required. </w:t>
      </w:r>
    </w:p>
    <w:p w14:paraId="5B1E5E36" w14:textId="2ABE380E" w:rsidR="00296201" w:rsidRPr="00DC7C0C" w:rsidRDefault="00B53744" w:rsidP="00DC7C0C">
      <w:pPr>
        <w:pStyle w:val="ListBullet"/>
      </w:pPr>
      <w:r w:rsidRPr="00DC7C0C">
        <w:t xml:space="preserve">Operational </w:t>
      </w:r>
      <w:r w:rsidR="00296201" w:rsidRPr="00DC7C0C">
        <w:t xml:space="preserve">Compliance Branch will undertake checks in accordance with the </w:t>
      </w:r>
      <w:hyperlink r:id="rId64" w:history="1">
        <w:r w:rsidR="00CD3254" w:rsidRPr="00DC7C0C">
          <w:rPr>
            <w:rStyle w:val="Hyperlink"/>
          </w:rPr>
          <w:t xml:space="preserve">Operational </w:t>
        </w:r>
        <w:r w:rsidR="00296201" w:rsidRPr="00DC7C0C">
          <w:rPr>
            <w:rStyle w:val="Hyperlink"/>
          </w:rPr>
          <w:t>Compliance Framework</w:t>
        </w:r>
      </w:hyperlink>
      <w:r w:rsidR="00296201" w:rsidRPr="00DC7C0C">
        <w:t>.</w:t>
      </w:r>
    </w:p>
    <w:p w14:paraId="37111403" w14:textId="77777777" w:rsidR="00245869" w:rsidRPr="00DC7C0C" w:rsidRDefault="00296201" w:rsidP="00DC7C0C">
      <w:pPr>
        <w:pStyle w:val="ListBullet"/>
      </w:pPr>
      <w:r w:rsidRPr="00DC7C0C">
        <w:t xml:space="preserve">Independent oversight will be undertaken as required. </w:t>
      </w:r>
    </w:p>
    <w:p w14:paraId="25397B20" w14:textId="2FF26790" w:rsidR="00CF5CE5" w:rsidRPr="00511385" w:rsidRDefault="00CF5CE5" w:rsidP="00511385"/>
    <w:p w14:paraId="293551C5" w14:textId="77777777" w:rsidR="00245869" w:rsidRDefault="00245869" w:rsidP="00DF778C">
      <w:pPr>
        <w:pStyle w:val="Heading"/>
      </w:pPr>
      <w:r>
        <w:t>Document version history</w:t>
      </w:r>
    </w:p>
    <w:tbl>
      <w:tblPr>
        <w:tblStyle w:val="DCStable"/>
        <w:tblW w:w="9493" w:type="dxa"/>
        <w:tblCellMar>
          <w:top w:w="57" w:type="dxa"/>
          <w:left w:w="85" w:type="dxa"/>
          <w:bottom w:w="57" w:type="dxa"/>
          <w:right w:w="85" w:type="dxa"/>
        </w:tblCellMar>
        <w:tblLook w:val="0620" w:firstRow="1" w:lastRow="0" w:firstColumn="0" w:lastColumn="0" w:noHBand="1" w:noVBand="1"/>
      </w:tblPr>
      <w:tblGrid>
        <w:gridCol w:w="1109"/>
        <w:gridCol w:w="1580"/>
        <w:gridCol w:w="3402"/>
        <w:gridCol w:w="1701"/>
        <w:gridCol w:w="1701"/>
      </w:tblGrid>
      <w:tr w:rsidR="00D35A70" w:rsidRPr="007D3C6F" w14:paraId="0D898C6F" w14:textId="7F3FC0FE" w:rsidTr="003144B8">
        <w:trPr>
          <w:cnfStyle w:val="100000000000" w:firstRow="1" w:lastRow="0" w:firstColumn="0" w:lastColumn="0" w:oddVBand="0" w:evenVBand="0" w:oddHBand="0" w:evenHBand="0" w:firstRowFirstColumn="0" w:firstRowLastColumn="0" w:lastRowFirstColumn="0" w:lastRowLastColumn="0"/>
        </w:trPr>
        <w:tc>
          <w:tcPr>
            <w:tcW w:w="1109" w:type="dxa"/>
          </w:tcPr>
          <w:p w14:paraId="7D8EAF8E" w14:textId="77777777" w:rsidR="00D35A70" w:rsidRPr="007D3C6F" w:rsidRDefault="00D35A70" w:rsidP="00DF778C">
            <w:pPr>
              <w:pStyle w:val="Tableheading"/>
            </w:pPr>
            <w:r w:rsidRPr="007D3C6F">
              <w:t>Version no</w:t>
            </w:r>
          </w:p>
        </w:tc>
        <w:tc>
          <w:tcPr>
            <w:tcW w:w="1580" w:type="dxa"/>
          </w:tcPr>
          <w:p w14:paraId="65F1D53E" w14:textId="77777777" w:rsidR="00D35A70" w:rsidRPr="007D3C6F" w:rsidRDefault="00D35A70" w:rsidP="00DF778C">
            <w:pPr>
              <w:pStyle w:val="Tableheading"/>
            </w:pPr>
            <w:r w:rsidRPr="007D3C6F">
              <w:t>Primary author(s)</w:t>
            </w:r>
          </w:p>
        </w:tc>
        <w:tc>
          <w:tcPr>
            <w:tcW w:w="3402" w:type="dxa"/>
          </w:tcPr>
          <w:p w14:paraId="098E92B4" w14:textId="77777777" w:rsidR="00D35A70" w:rsidRPr="007D3C6F" w:rsidRDefault="00D35A70" w:rsidP="00DF778C">
            <w:pPr>
              <w:pStyle w:val="Tableheading"/>
            </w:pPr>
            <w:r w:rsidRPr="007D3C6F">
              <w:t>Description of version</w:t>
            </w:r>
          </w:p>
        </w:tc>
        <w:tc>
          <w:tcPr>
            <w:tcW w:w="1701" w:type="dxa"/>
          </w:tcPr>
          <w:p w14:paraId="3D9EBB70" w14:textId="77777777" w:rsidR="00D35A70" w:rsidRPr="007D3C6F" w:rsidRDefault="00D35A70" w:rsidP="00DF778C">
            <w:pPr>
              <w:pStyle w:val="Tableheading"/>
            </w:pPr>
            <w:r w:rsidRPr="007D3C6F">
              <w:t>Date completed</w:t>
            </w:r>
          </w:p>
        </w:tc>
        <w:tc>
          <w:tcPr>
            <w:tcW w:w="1701" w:type="dxa"/>
          </w:tcPr>
          <w:p w14:paraId="4BDBCB01" w14:textId="11283828" w:rsidR="00D35A70" w:rsidRPr="007D3C6F" w:rsidRDefault="00D35A70" w:rsidP="00DF778C">
            <w:pPr>
              <w:pStyle w:val="Tableheading"/>
            </w:pPr>
            <w:r>
              <w:t>Effective Date</w:t>
            </w:r>
          </w:p>
        </w:tc>
      </w:tr>
      <w:tr w:rsidR="00D35A70" w:rsidRPr="007D3C6F" w14:paraId="5078572F" w14:textId="4A07D395" w:rsidTr="003144B8">
        <w:tc>
          <w:tcPr>
            <w:tcW w:w="1109" w:type="dxa"/>
          </w:tcPr>
          <w:p w14:paraId="70DD4282" w14:textId="77777777" w:rsidR="00D35A70" w:rsidRPr="007D3C6F" w:rsidRDefault="00D35A70" w:rsidP="00AC6594">
            <w:pPr>
              <w:pStyle w:val="Tabledata"/>
            </w:pPr>
            <w:r w:rsidRPr="007D3C6F">
              <w:t>0.1</w:t>
            </w:r>
          </w:p>
        </w:tc>
        <w:tc>
          <w:tcPr>
            <w:tcW w:w="1580" w:type="dxa"/>
          </w:tcPr>
          <w:p w14:paraId="734D5A4D" w14:textId="77777777" w:rsidR="00D35A70" w:rsidRPr="00F675D5" w:rsidRDefault="00D35A70" w:rsidP="00AC6594">
            <w:pPr>
              <w:pStyle w:val="Tabledata"/>
            </w:pPr>
            <w:r w:rsidRPr="00B657FB">
              <w:t xml:space="preserve">Operational Policy </w:t>
            </w:r>
          </w:p>
        </w:tc>
        <w:tc>
          <w:tcPr>
            <w:tcW w:w="3402" w:type="dxa"/>
          </w:tcPr>
          <w:p w14:paraId="798E3D85" w14:textId="77777777" w:rsidR="00D35A70" w:rsidRPr="00F675D5" w:rsidRDefault="00D35A70" w:rsidP="00AC6594">
            <w:pPr>
              <w:pStyle w:val="Tabledata"/>
            </w:pPr>
            <w:r w:rsidRPr="00F675D5">
              <w:t>Initial draft</w:t>
            </w:r>
          </w:p>
        </w:tc>
        <w:tc>
          <w:tcPr>
            <w:tcW w:w="1701" w:type="dxa"/>
          </w:tcPr>
          <w:p w14:paraId="60DB19C4" w14:textId="77777777" w:rsidR="00D35A70" w:rsidRPr="007D3C6F" w:rsidRDefault="00D35A70" w:rsidP="00AC6594">
            <w:pPr>
              <w:pStyle w:val="Tabledata"/>
            </w:pPr>
            <w:r w:rsidRPr="00961C12">
              <w:rPr>
                <w:lang w:val="en-US"/>
              </w:rPr>
              <w:t>13 November 2019</w:t>
            </w:r>
          </w:p>
        </w:tc>
        <w:tc>
          <w:tcPr>
            <w:tcW w:w="1701" w:type="dxa"/>
          </w:tcPr>
          <w:p w14:paraId="294CDC63" w14:textId="6E2D8426" w:rsidR="00D35A70" w:rsidRPr="00961C12" w:rsidRDefault="00D35A70" w:rsidP="00AC6594">
            <w:pPr>
              <w:pStyle w:val="Tabledata"/>
              <w:rPr>
                <w:lang w:val="en-US"/>
              </w:rPr>
            </w:pPr>
            <w:r>
              <w:rPr>
                <w:lang w:val="en-US"/>
              </w:rPr>
              <w:t>N/A</w:t>
            </w:r>
          </w:p>
        </w:tc>
      </w:tr>
      <w:tr w:rsidR="00D35A70" w:rsidRPr="007D3C6F" w14:paraId="0D422BC7" w14:textId="04AF92F7" w:rsidTr="003144B8">
        <w:tc>
          <w:tcPr>
            <w:tcW w:w="1109" w:type="dxa"/>
          </w:tcPr>
          <w:p w14:paraId="33B57DE4" w14:textId="77777777" w:rsidR="00D35A70" w:rsidRPr="007D3C6F" w:rsidRDefault="00D35A70" w:rsidP="00AC6594">
            <w:pPr>
              <w:pStyle w:val="Tabledata"/>
            </w:pPr>
            <w:r w:rsidRPr="007D3C6F">
              <w:t>0.2</w:t>
            </w:r>
          </w:p>
        </w:tc>
        <w:tc>
          <w:tcPr>
            <w:tcW w:w="1580" w:type="dxa"/>
          </w:tcPr>
          <w:p w14:paraId="54AB692C" w14:textId="77777777" w:rsidR="00D35A70" w:rsidRPr="00DF778C" w:rsidRDefault="00D35A70" w:rsidP="00AC6594">
            <w:pPr>
              <w:pStyle w:val="Tabledata"/>
            </w:pPr>
            <w:r w:rsidRPr="00B657FB">
              <w:t xml:space="preserve">Operational Policy </w:t>
            </w:r>
          </w:p>
        </w:tc>
        <w:tc>
          <w:tcPr>
            <w:tcW w:w="3402" w:type="dxa"/>
          </w:tcPr>
          <w:p w14:paraId="4EEE928D" w14:textId="77777777" w:rsidR="00D35A70" w:rsidRPr="00F675D5" w:rsidRDefault="00D35A70" w:rsidP="00AC6594">
            <w:pPr>
              <w:pStyle w:val="Tabledata"/>
            </w:pPr>
            <w:r w:rsidRPr="00F675D5">
              <w:t>Updated following consultation</w:t>
            </w:r>
          </w:p>
        </w:tc>
        <w:tc>
          <w:tcPr>
            <w:tcW w:w="1701" w:type="dxa"/>
          </w:tcPr>
          <w:p w14:paraId="317915B2" w14:textId="77777777" w:rsidR="00D35A70" w:rsidRPr="007D3C6F" w:rsidRDefault="00D35A70" w:rsidP="00AC6594">
            <w:pPr>
              <w:pStyle w:val="Tabledata"/>
            </w:pPr>
            <w:r>
              <w:t>13 March 2020</w:t>
            </w:r>
          </w:p>
        </w:tc>
        <w:tc>
          <w:tcPr>
            <w:tcW w:w="1701" w:type="dxa"/>
          </w:tcPr>
          <w:p w14:paraId="5EA5CEC4" w14:textId="7E7A2ED4" w:rsidR="00D35A70" w:rsidRDefault="00D35A70" w:rsidP="00AC6594">
            <w:pPr>
              <w:pStyle w:val="Tabledata"/>
            </w:pPr>
            <w:r>
              <w:rPr>
                <w:lang w:val="en-US"/>
              </w:rPr>
              <w:t>N/A</w:t>
            </w:r>
          </w:p>
        </w:tc>
      </w:tr>
      <w:tr w:rsidR="00D35A70" w:rsidRPr="007D3C6F" w14:paraId="72102918" w14:textId="19FA2885" w:rsidTr="003144B8">
        <w:tc>
          <w:tcPr>
            <w:tcW w:w="1109" w:type="dxa"/>
          </w:tcPr>
          <w:p w14:paraId="3E962A2A" w14:textId="77777777" w:rsidR="00D35A70" w:rsidRPr="007D3C6F" w:rsidRDefault="00D35A70" w:rsidP="00AC6594">
            <w:pPr>
              <w:pStyle w:val="Tabledata"/>
            </w:pPr>
            <w:r w:rsidRPr="00BD3170">
              <w:t xml:space="preserve">0.3 </w:t>
            </w:r>
          </w:p>
        </w:tc>
        <w:tc>
          <w:tcPr>
            <w:tcW w:w="1580" w:type="dxa"/>
          </w:tcPr>
          <w:p w14:paraId="21DC61EE" w14:textId="77777777" w:rsidR="00D35A70" w:rsidRDefault="00D35A70" w:rsidP="00AC6594">
            <w:pPr>
              <w:pStyle w:val="Tabledata"/>
            </w:pPr>
            <w:r w:rsidRPr="00B657FB">
              <w:t xml:space="preserve">Operational Policy </w:t>
            </w:r>
          </w:p>
        </w:tc>
        <w:tc>
          <w:tcPr>
            <w:tcW w:w="3402" w:type="dxa"/>
          </w:tcPr>
          <w:p w14:paraId="1EA5A4AE" w14:textId="77777777" w:rsidR="00D35A70" w:rsidRPr="00F675D5" w:rsidRDefault="00D35A70" w:rsidP="00AC6594">
            <w:pPr>
              <w:pStyle w:val="Tabledata"/>
            </w:pPr>
            <w:r w:rsidRPr="00BD3170">
              <w:t>Tabled for approval with the Project Steering Committee</w:t>
            </w:r>
          </w:p>
        </w:tc>
        <w:tc>
          <w:tcPr>
            <w:tcW w:w="1701" w:type="dxa"/>
          </w:tcPr>
          <w:p w14:paraId="53AB6A0C" w14:textId="77777777" w:rsidR="00D35A70" w:rsidRPr="007D3C6F" w:rsidRDefault="00D35A70" w:rsidP="00AC6594">
            <w:pPr>
              <w:pStyle w:val="Tabledata"/>
            </w:pPr>
            <w:r>
              <w:t>17 March 2020</w:t>
            </w:r>
          </w:p>
        </w:tc>
        <w:tc>
          <w:tcPr>
            <w:tcW w:w="1701" w:type="dxa"/>
          </w:tcPr>
          <w:p w14:paraId="2CF13EB3" w14:textId="09EE2EEC" w:rsidR="00D35A70" w:rsidRDefault="00D35A70" w:rsidP="00AC6594">
            <w:pPr>
              <w:pStyle w:val="Tabledata"/>
            </w:pPr>
            <w:r>
              <w:rPr>
                <w:lang w:val="en-US"/>
              </w:rPr>
              <w:t>N/A</w:t>
            </w:r>
          </w:p>
        </w:tc>
      </w:tr>
      <w:tr w:rsidR="00D35A70" w:rsidRPr="007D3C6F" w14:paraId="732DAD43" w14:textId="3DFF1E56" w:rsidTr="003144B8">
        <w:tc>
          <w:tcPr>
            <w:tcW w:w="1109" w:type="dxa"/>
          </w:tcPr>
          <w:p w14:paraId="71057CA5" w14:textId="77777777" w:rsidR="00D35A70" w:rsidRPr="00BD3170" w:rsidRDefault="00D35A70" w:rsidP="002D2339">
            <w:pPr>
              <w:pStyle w:val="Tabledata"/>
            </w:pPr>
            <w:r>
              <w:t>0.4</w:t>
            </w:r>
          </w:p>
        </w:tc>
        <w:tc>
          <w:tcPr>
            <w:tcW w:w="1580" w:type="dxa"/>
          </w:tcPr>
          <w:p w14:paraId="7A8BBAC0" w14:textId="77777777" w:rsidR="00D35A70" w:rsidRPr="00BD3170" w:rsidRDefault="00D35A70" w:rsidP="002D2339">
            <w:pPr>
              <w:pStyle w:val="Tabledata"/>
            </w:pPr>
            <w:r>
              <w:t xml:space="preserve">Operational Policy </w:t>
            </w:r>
          </w:p>
        </w:tc>
        <w:tc>
          <w:tcPr>
            <w:tcW w:w="3402" w:type="dxa"/>
          </w:tcPr>
          <w:p w14:paraId="5D885ED8" w14:textId="77777777" w:rsidR="00D35A70" w:rsidRPr="00BD3170" w:rsidRDefault="00D35A70" w:rsidP="002D2339">
            <w:pPr>
              <w:pStyle w:val="Tabledata"/>
            </w:pPr>
            <w:r>
              <w:t>Approved by the Project Steering Committee</w:t>
            </w:r>
          </w:p>
        </w:tc>
        <w:tc>
          <w:tcPr>
            <w:tcW w:w="1701" w:type="dxa"/>
          </w:tcPr>
          <w:p w14:paraId="53AB717D" w14:textId="77777777" w:rsidR="00D35A70" w:rsidRDefault="00D35A70" w:rsidP="002D2339">
            <w:pPr>
              <w:pStyle w:val="Tabledata"/>
            </w:pPr>
            <w:r>
              <w:t>17 April 2020</w:t>
            </w:r>
          </w:p>
        </w:tc>
        <w:tc>
          <w:tcPr>
            <w:tcW w:w="1701" w:type="dxa"/>
          </w:tcPr>
          <w:p w14:paraId="7F3BA3C1" w14:textId="742012E7" w:rsidR="00D35A70" w:rsidRDefault="00D35A70" w:rsidP="002D2339">
            <w:pPr>
              <w:pStyle w:val="Tabledata"/>
            </w:pPr>
            <w:r>
              <w:rPr>
                <w:lang w:val="en-US"/>
              </w:rPr>
              <w:t>N/A</w:t>
            </w:r>
          </w:p>
        </w:tc>
      </w:tr>
      <w:tr w:rsidR="00D35A70" w:rsidRPr="007D3C6F" w14:paraId="1F46E5B5" w14:textId="2E060D23" w:rsidTr="003144B8">
        <w:tc>
          <w:tcPr>
            <w:tcW w:w="1109" w:type="dxa"/>
          </w:tcPr>
          <w:p w14:paraId="3A5CCFE9" w14:textId="77777777" w:rsidR="00D35A70" w:rsidRDefault="00D35A70" w:rsidP="002D2339">
            <w:pPr>
              <w:pStyle w:val="Tabledata"/>
            </w:pPr>
            <w:r>
              <w:t>0.5</w:t>
            </w:r>
          </w:p>
        </w:tc>
        <w:tc>
          <w:tcPr>
            <w:tcW w:w="1580" w:type="dxa"/>
          </w:tcPr>
          <w:p w14:paraId="15A0FF21" w14:textId="77777777" w:rsidR="00D35A70" w:rsidRDefault="00D35A70" w:rsidP="002D2339">
            <w:pPr>
              <w:pStyle w:val="Tabledata"/>
            </w:pPr>
            <w:r>
              <w:t>Operational Policy</w:t>
            </w:r>
          </w:p>
        </w:tc>
        <w:tc>
          <w:tcPr>
            <w:tcW w:w="3402" w:type="dxa"/>
          </w:tcPr>
          <w:p w14:paraId="5C685487" w14:textId="77777777" w:rsidR="00D35A70" w:rsidRDefault="00D35A70" w:rsidP="002D2339">
            <w:pPr>
              <w:pStyle w:val="Tabledata"/>
            </w:pPr>
            <w:r w:rsidRPr="00070A4C">
              <w:t>Updated following consultation</w:t>
            </w:r>
          </w:p>
        </w:tc>
        <w:tc>
          <w:tcPr>
            <w:tcW w:w="1701" w:type="dxa"/>
          </w:tcPr>
          <w:p w14:paraId="297F9A15" w14:textId="2C160572" w:rsidR="00D35A70" w:rsidRDefault="00D35A70" w:rsidP="002D2339">
            <w:pPr>
              <w:pStyle w:val="Tabledata"/>
            </w:pPr>
            <w:r>
              <w:t>22 October 2020</w:t>
            </w:r>
          </w:p>
        </w:tc>
        <w:tc>
          <w:tcPr>
            <w:tcW w:w="1701" w:type="dxa"/>
          </w:tcPr>
          <w:p w14:paraId="3932D274" w14:textId="347C2D80" w:rsidR="00D35A70" w:rsidRDefault="00D35A70" w:rsidP="002D2339">
            <w:pPr>
              <w:pStyle w:val="Tabledata"/>
            </w:pPr>
            <w:r>
              <w:rPr>
                <w:lang w:val="en-US"/>
              </w:rPr>
              <w:t>N/A</w:t>
            </w:r>
          </w:p>
        </w:tc>
      </w:tr>
      <w:tr w:rsidR="00D35A70" w:rsidRPr="007D3C6F" w14:paraId="0A2E6A04" w14:textId="6DC084B4" w:rsidTr="003144B8">
        <w:tc>
          <w:tcPr>
            <w:tcW w:w="1109" w:type="dxa"/>
          </w:tcPr>
          <w:p w14:paraId="4BD9402D" w14:textId="2EA7F219" w:rsidR="00D35A70" w:rsidRDefault="00D35A70" w:rsidP="00AF4753">
            <w:pPr>
              <w:pStyle w:val="Tabledata"/>
            </w:pPr>
            <w:r>
              <w:t>1.0</w:t>
            </w:r>
          </w:p>
        </w:tc>
        <w:tc>
          <w:tcPr>
            <w:tcW w:w="1580" w:type="dxa"/>
          </w:tcPr>
          <w:p w14:paraId="687FDA35" w14:textId="61AC58F1" w:rsidR="00D35A70" w:rsidRDefault="00D35A70" w:rsidP="00AF4753">
            <w:pPr>
              <w:pStyle w:val="Tabledata"/>
            </w:pPr>
            <w:r>
              <w:t>Operational Policy</w:t>
            </w:r>
          </w:p>
        </w:tc>
        <w:tc>
          <w:tcPr>
            <w:tcW w:w="3402" w:type="dxa"/>
          </w:tcPr>
          <w:p w14:paraId="0BE3179F" w14:textId="4E59C6C1" w:rsidR="00D35A70" w:rsidRPr="00070A4C" w:rsidRDefault="00D35A70" w:rsidP="00AF4753">
            <w:pPr>
              <w:pStyle w:val="Tabledata"/>
            </w:pPr>
            <w:r w:rsidRPr="002545E6">
              <w:t xml:space="preserve">Approved </w:t>
            </w:r>
            <w:r>
              <w:t xml:space="preserve">out of session </w:t>
            </w:r>
            <w:r w:rsidRPr="00A728B0">
              <w:t>by the Project Steering Committee</w:t>
            </w:r>
          </w:p>
        </w:tc>
        <w:tc>
          <w:tcPr>
            <w:tcW w:w="1701" w:type="dxa"/>
          </w:tcPr>
          <w:p w14:paraId="220DE59D" w14:textId="636C06B5" w:rsidR="00D35A70" w:rsidRDefault="00D35A70" w:rsidP="00AF4753">
            <w:pPr>
              <w:pStyle w:val="Tabledata"/>
            </w:pPr>
            <w:r>
              <w:t>28 October 2020</w:t>
            </w:r>
          </w:p>
        </w:tc>
        <w:tc>
          <w:tcPr>
            <w:tcW w:w="1701" w:type="dxa"/>
          </w:tcPr>
          <w:p w14:paraId="0DAFE20F" w14:textId="7BDBD3F5" w:rsidR="00D35A70" w:rsidRDefault="00D35A70" w:rsidP="00AF4753">
            <w:pPr>
              <w:pStyle w:val="Tabledata"/>
            </w:pPr>
            <w:r>
              <w:t>23 November 2020</w:t>
            </w:r>
          </w:p>
        </w:tc>
      </w:tr>
      <w:tr w:rsidR="00D35A70" w:rsidRPr="007D3C6F" w14:paraId="6B422261" w14:textId="2F8005E2" w:rsidTr="003144B8">
        <w:tc>
          <w:tcPr>
            <w:tcW w:w="1109" w:type="dxa"/>
          </w:tcPr>
          <w:p w14:paraId="18F004F6" w14:textId="632DD14E" w:rsidR="00D35A70" w:rsidRDefault="00D35A70" w:rsidP="00AF4753">
            <w:pPr>
              <w:pStyle w:val="Tabledata"/>
            </w:pPr>
            <w:r>
              <w:t>1.1</w:t>
            </w:r>
          </w:p>
        </w:tc>
        <w:tc>
          <w:tcPr>
            <w:tcW w:w="1580" w:type="dxa"/>
          </w:tcPr>
          <w:p w14:paraId="4AFAFE66" w14:textId="4897ABCF" w:rsidR="00D35A70" w:rsidRDefault="00D35A70" w:rsidP="00AF4753">
            <w:pPr>
              <w:pStyle w:val="Tabledata"/>
            </w:pPr>
            <w:r>
              <w:t>Operational Policy</w:t>
            </w:r>
          </w:p>
        </w:tc>
        <w:tc>
          <w:tcPr>
            <w:tcW w:w="3402" w:type="dxa"/>
          </w:tcPr>
          <w:p w14:paraId="19FE6F44" w14:textId="0A559858" w:rsidR="00D35A70" w:rsidRPr="002545E6" w:rsidRDefault="00D35A70" w:rsidP="00AF4753">
            <w:pPr>
              <w:pStyle w:val="Tabledata"/>
            </w:pPr>
            <w:r>
              <w:t>Updated following further consultation and feedback</w:t>
            </w:r>
          </w:p>
        </w:tc>
        <w:tc>
          <w:tcPr>
            <w:tcW w:w="1701" w:type="dxa"/>
          </w:tcPr>
          <w:p w14:paraId="50FF3FDF" w14:textId="78CA725E" w:rsidR="00D35A70" w:rsidRDefault="00D35A70" w:rsidP="00AF4753">
            <w:pPr>
              <w:pStyle w:val="Tabledata"/>
            </w:pPr>
            <w:r>
              <w:t>10 August 2021</w:t>
            </w:r>
          </w:p>
        </w:tc>
        <w:tc>
          <w:tcPr>
            <w:tcW w:w="1701" w:type="dxa"/>
          </w:tcPr>
          <w:p w14:paraId="5D6E7DED" w14:textId="37A77E57" w:rsidR="00D35A70" w:rsidRDefault="00D35A70" w:rsidP="00AF4753">
            <w:pPr>
              <w:pStyle w:val="Tabledata"/>
            </w:pPr>
            <w:r>
              <w:rPr>
                <w:lang w:val="en-US"/>
              </w:rPr>
              <w:t>N/A</w:t>
            </w:r>
          </w:p>
        </w:tc>
      </w:tr>
      <w:tr w:rsidR="00D35A70" w:rsidRPr="007D3C6F" w14:paraId="49B0C4E0" w14:textId="72E1CA3B" w:rsidTr="003144B8">
        <w:tc>
          <w:tcPr>
            <w:tcW w:w="1109" w:type="dxa"/>
          </w:tcPr>
          <w:p w14:paraId="343DA07C" w14:textId="56B05A44" w:rsidR="00D35A70" w:rsidRDefault="00D35A70" w:rsidP="00D35A70">
            <w:pPr>
              <w:pStyle w:val="Tabledata"/>
            </w:pPr>
            <w:r>
              <w:t>2.0</w:t>
            </w:r>
          </w:p>
        </w:tc>
        <w:tc>
          <w:tcPr>
            <w:tcW w:w="1580" w:type="dxa"/>
          </w:tcPr>
          <w:p w14:paraId="3B427FAD" w14:textId="37273D1A" w:rsidR="00D35A70" w:rsidRDefault="00D35A70" w:rsidP="00D35A70">
            <w:pPr>
              <w:pStyle w:val="Tabledata"/>
            </w:pPr>
            <w:r>
              <w:t>Operational Policy</w:t>
            </w:r>
          </w:p>
        </w:tc>
        <w:tc>
          <w:tcPr>
            <w:tcW w:w="3402" w:type="dxa"/>
          </w:tcPr>
          <w:p w14:paraId="0128E665" w14:textId="516673AA" w:rsidR="00D35A70" w:rsidRDefault="00D35A70" w:rsidP="00D35A70">
            <w:pPr>
              <w:pStyle w:val="Tabledata"/>
            </w:pPr>
            <w:r w:rsidRPr="002545E6">
              <w:t xml:space="preserve">Approved </w:t>
            </w:r>
            <w:r>
              <w:t>by the Commissioner</w:t>
            </w:r>
          </w:p>
        </w:tc>
        <w:tc>
          <w:tcPr>
            <w:tcW w:w="1701" w:type="dxa"/>
          </w:tcPr>
          <w:p w14:paraId="191B5C4D" w14:textId="08861E81" w:rsidR="00D35A70" w:rsidRDefault="00D35A70" w:rsidP="00D35A70">
            <w:pPr>
              <w:pStyle w:val="Tabledata"/>
            </w:pPr>
            <w:r>
              <w:t>7 September 2021</w:t>
            </w:r>
          </w:p>
        </w:tc>
        <w:tc>
          <w:tcPr>
            <w:tcW w:w="1701" w:type="dxa"/>
          </w:tcPr>
          <w:p w14:paraId="5B18312B" w14:textId="700EDD29" w:rsidR="00D35A70" w:rsidRDefault="00D35A70" w:rsidP="00D35A70">
            <w:pPr>
              <w:pStyle w:val="Tabledata"/>
            </w:pPr>
            <w:r>
              <w:t>23 September 2021</w:t>
            </w:r>
          </w:p>
        </w:tc>
      </w:tr>
      <w:tr w:rsidR="009D1A23" w:rsidRPr="007D3C6F" w14:paraId="4EF070CD" w14:textId="77777777" w:rsidTr="003144B8">
        <w:tc>
          <w:tcPr>
            <w:tcW w:w="1109" w:type="dxa"/>
          </w:tcPr>
          <w:p w14:paraId="2B522B0D" w14:textId="35357C4D" w:rsidR="009D1A23" w:rsidRDefault="009D1A23" w:rsidP="00D35A70">
            <w:pPr>
              <w:pStyle w:val="Tabledata"/>
            </w:pPr>
            <w:r>
              <w:t>2.1</w:t>
            </w:r>
          </w:p>
        </w:tc>
        <w:tc>
          <w:tcPr>
            <w:tcW w:w="1580" w:type="dxa"/>
          </w:tcPr>
          <w:p w14:paraId="0A4A6A71" w14:textId="527793C2" w:rsidR="009D1A23" w:rsidRDefault="009D1A23" w:rsidP="00D35A70">
            <w:pPr>
              <w:pStyle w:val="Tabledata"/>
            </w:pPr>
            <w:r>
              <w:t>Operational Policy</w:t>
            </w:r>
          </w:p>
        </w:tc>
        <w:tc>
          <w:tcPr>
            <w:tcW w:w="3402" w:type="dxa"/>
          </w:tcPr>
          <w:p w14:paraId="63E226EC" w14:textId="4D246F2B" w:rsidR="009D1A23" w:rsidRPr="002545E6" w:rsidRDefault="009D1A23" w:rsidP="00D35A70">
            <w:pPr>
              <w:pStyle w:val="Tabledata"/>
            </w:pPr>
            <w:r>
              <w:t>Female changed to woman</w:t>
            </w:r>
          </w:p>
        </w:tc>
        <w:tc>
          <w:tcPr>
            <w:tcW w:w="1701" w:type="dxa"/>
          </w:tcPr>
          <w:p w14:paraId="75FC1C93" w14:textId="28C7B182" w:rsidR="009D1A23" w:rsidRDefault="009D1A23" w:rsidP="00D35A70">
            <w:pPr>
              <w:pStyle w:val="Tabledata"/>
            </w:pPr>
            <w:r>
              <w:t>25 February 2022</w:t>
            </w:r>
          </w:p>
        </w:tc>
        <w:tc>
          <w:tcPr>
            <w:tcW w:w="1701" w:type="dxa"/>
          </w:tcPr>
          <w:p w14:paraId="63E1225F" w14:textId="712C8B91" w:rsidR="009D1A23" w:rsidRDefault="0090444A" w:rsidP="00D35A70">
            <w:pPr>
              <w:pStyle w:val="Tabledata"/>
            </w:pPr>
            <w:r>
              <w:t>N/A</w:t>
            </w:r>
          </w:p>
        </w:tc>
      </w:tr>
      <w:tr w:rsidR="00D57A05" w:rsidRPr="007D3C6F" w14:paraId="0C67B1A1" w14:textId="77777777" w:rsidTr="003144B8">
        <w:tc>
          <w:tcPr>
            <w:tcW w:w="1109" w:type="dxa"/>
          </w:tcPr>
          <w:p w14:paraId="296589D7" w14:textId="4E5B2368" w:rsidR="00D57A05" w:rsidRDefault="00D57A05" w:rsidP="00D35A70">
            <w:pPr>
              <w:pStyle w:val="Tabledata"/>
            </w:pPr>
            <w:r>
              <w:t>3</w:t>
            </w:r>
            <w:r>
              <w:rPr>
                <w:rFonts w:eastAsia="MS Mincho"/>
                <w:lang w:eastAsia="en-US"/>
              </w:rPr>
              <w:t>.0</w:t>
            </w:r>
          </w:p>
        </w:tc>
        <w:tc>
          <w:tcPr>
            <w:tcW w:w="1580" w:type="dxa"/>
          </w:tcPr>
          <w:p w14:paraId="3765C796" w14:textId="75ACA4CD" w:rsidR="00D57A05" w:rsidRDefault="00D57A05" w:rsidP="00D35A70">
            <w:pPr>
              <w:pStyle w:val="Tabledata"/>
            </w:pPr>
            <w:r>
              <w:t>Operational Policy</w:t>
            </w:r>
          </w:p>
        </w:tc>
        <w:tc>
          <w:tcPr>
            <w:tcW w:w="3402" w:type="dxa"/>
          </w:tcPr>
          <w:p w14:paraId="56A68E19" w14:textId="78938F0A" w:rsidR="00D57A05" w:rsidRPr="003552AA" w:rsidRDefault="00D57A05" w:rsidP="00DC7C0C">
            <w:pPr>
              <w:pStyle w:val="Tabledata"/>
            </w:pPr>
            <w:r w:rsidRPr="003552AA">
              <w:t xml:space="preserve">Approved by the </w:t>
            </w:r>
            <w:r w:rsidR="003552AA" w:rsidRPr="003552AA">
              <w:t xml:space="preserve">A/Director Operational </w:t>
            </w:r>
            <w:r w:rsidR="009517B7">
              <w:t xml:space="preserve">Projects, </w:t>
            </w:r>
            <w:r w:rsidR="003552AA" w:rsidRPr="003552AA">
              <w:t xml:space="preserve">Policy, Compliance and Contracts </w:t>
            </w:r>
          </w:p>
        </w:tc>
        <w:tc>
          <w:tcPr>
            <w:tcW w:w="1701" w:type="dxa"/>
          </w:tcPr>
          <w:p w14:paraId="4EA62F4C" w14:textId="0A586754" w:rsidR="00D57A05" w:rsidRDefault="009D1A23" w:rsidP="00D35A70">
            <w:pPr>
              <w:pStyle w:val="Tabledata"/>
            </w:pPr>
            <w:r>
              <w:t>02 March 2022</w:t>
            </w:r>
          </w:p>
        </w:tc>
        <w:tc>
          <w:tcPr>
            <w:tcW w:w="1701" w:type="dxa"/>
          </w:tcPr>
          <w:p w14:paraId="587144C2" w14:textId="55E5C42E" w:rsidR="00D57A05" w:rsidRDefault="009D1A23" w:rsidP="00D35A70">
            <w:pPr>
              <w:pStyle w:val="Tabledata"/>
            </w:pPr>
            <w:r>
              <w:t>0</w:t>
            </w:r>
            <w:r w:rsidR="00384F33">
              <w:t>3</w:t>
            </w:r>
            <w:r>
              <w:t xml:space="preserve"> March 2022</w:t>
            </w:r>
          </w:p>
        </w:tc>
      </w:tr>
      <w:tr w:rsidR="009F554C" w:rsidRPr="007D3C6F" w14:paraId="3F051CC3" w14:textId="77777777" w:rsidTr="003144B8">
        <w:tc>
          <w:tcPr>
            <w:tcW w:w="1109" w:type="dxa"/>
          </w:tcPr>
          <w:p w14:paraId="0E5AEC85" w14:textId="6011EBDF" w:rsidR="009F554C" w:rsidRDefault="009F554C" w:rsidP="00D35A70">
            <w:pPr>
              <w:pStyle w:val="Tabledata"/>
            </w:pPr>
            <w:r>
              <w:t>4.0</w:t>
            </w:r>
          </w:p>
        </w:tc>
        <w:tc>
          <w:tcPr>
            <w:tcW w:w="1580" w:type="dxa"/>
          </w:tcPr>
          <w:p w14:paraId="51305FE4" w14:textId="205B6CE3" w:rsidR="009F554C" w:rsidRDefault="009F554C" w:rsidP="00D35A70">
            <w:pPr>
              <w:pStyle w:val="Tabledata"/>
            </w:pPr>
            <w:r>
              <w:t>Operational Policy</w:t>
            </w:r>
          </w:p>
        </w:tc>
        <w:tc>
          <w:tcPr>
            <w:tcW w:w="3402" w:type="dxa"/>
          </w:tcPr>
          <w:p w14:paraId="47DB82CC" w14:textId="60827F49" w:rsidR="009F554C" w:rsidRPr="003552AA" w:rsidRDefault="009F554C" w:rsidP="00DC7C0C">
            <w:pPr>
              <w:pStyle w:val="Tabledata"/>
            </w:pPr>
            <w:r w:rsidRPr="003552AA">
              <w:t xml:space="preserve">Approved by the A/Director Operational </w:t>
            </w:r>
            <w:r w:rsidR="009517B7">
              <w:t xml:space="preserve">Projects, </w:t>
            </w:r>
            <w:r w:rsidRPr="003552AA">
              <w:t>Policy, Compliance and Contracts</w:t>
            </w:r>
          </w:p>
        </w:tc>
        <w:tc>
          <w:tcPr>
            <w:tcW w:w="1701" w:type="dxa"/>
          </w:tcPr>
          <w:p w14:paraId="4B35A533" w14:textId="1F768889" w:rsidR="009F554C" w:rsidRDefault="0090444A" w:rsidP="00D35A70">
            <w:pPr>
              <w:pStyle w:val="Tabledata"/>
            </w:pPr>
            <w:r>
              <w:t>6 April 2022</w:t>
            </w:r>
          </w:p>
        </w:tc>
        <w:tc>
          <w:tcPr>
            <w:tcW w:w="1701" w:type="dxa"/>
          </w:tcPr>
          <w:p w14:paraId="640F6E3E" w14:textId="6FFE4CBF" w:rsidR="009F554C" w:rsidRDefault="0090444A" w:rsidP="00D35A70">
            <w:pPr>
              <w:pStyle w:val="Tabledata"/>
            </w:pPr>
            <w:r>
              <w:t>7 April 2022</w:t>
            </w:r>
          </w:p>
        </w:tc>
      </w:tr>
    </w:tbl>
    <w:p w14:paraId="75960474" w14:textId="571D0E89" w:rsidR="0050780C" w:rsidRDefault="0050780C" w:rsidP="00D05B49"/>
    <w:p w14:paraId="10C38267" w14:textId="77777777" w:rsidR="0050780C" w:rsidRDefault="0050780C">
      <w:r>
        <w:br w:type="page"/>
      </w:r>
    </w:p>
    <w:p w14:paraId="39AB9B99" w14:textId="77777777" w:rsidR="0050780C" w:rsidRDefault="0050780C" w:rsidP="0050780C">
      <w:pPr>
        <w:pStyle w:val="Heading1"/>
        <w:numPr>
          <w:ilvl w:val="0"/>
          <w:numId w:val="0"/>
        </w:numPr>
        <w:ind w:left="432" w:hanging="432"/>
        <w:sectPr w:rsidR="0050780C" w:rsidSect="009814BD">
          <w:headerReference w:type="even" r:id="rId65"/>
          <w:headerReference w:type="default" r:id="rId66"/>
          <w:footerReference w:type="default" r:id="rId67"/>
          <w:headerReference w:type="first" r:id="rId68"/>
          <w:type w:val="continuous"/>
          <w:pgSz w:w="11900" w:h="16840" w:code="9"/>
          <w:pgMar w:top="1418" w:right="1418" w:bottom="1134" w:left="1304" w:header="709" w:footer="590" w:gutter="0"/>
          <w:cols w:space="708"/>
          <w:docGrid w:linePitch="360"/>
        </w:sectPr>
      </w:pPr>
    </w:p>
    <w:p w14:paraId="481FDDD8" w14:textId="5BC6832F" w:rsidR="0050780C" w:rsidRPr="00DC7C0C" w:rsidRDefault="0050780C" w:rsidP="00DC7C0C">
      <w:pPr>
        <w:pStyle w:val="Heading1"/>
        <w:numPr>
          <w:ilvl w:val="0"/>
          <w:numId w:val="0"/>
        </w:numPr>
        <w:ind w:left="432" w:hanging="432"/>
      </w:pPr>
      <w:bookmarkStart w:id="59" w:name="_Appendix_A:_Application"/>
      <w:bookmarkStart w:id="60" w:name="_Toc81315516"/>
      <w:bookmarkEnd w:id="59"/>
      <w:r w:rsidRPr="009D516D">
        <w:lastRenderedPageBreak/>
        <w:t>A</w:t>
      </w:r>
      <w:r>
        <w:t xml:space="preserve">ppendix A: </w:t>
      </w:r>
      <w:r w:rsidR="00094793">
        <w:t xml:space="preserve">Request for Transfer </w:t>
      </w:r>
      <w:r>
        <w:t>Application Process</w:t>
      </w:r>
      <w:bookmarkEnd w:id="60"/>
    </w:p>
    <w:p w14:paraId="799152A9" w14:textId="0DE9C07E" w:rsidR="00245869" w:rsidRPr="00D05B49" w:rsidRDefault="00DC7C0C" w:rsidP="00D05B49">
      <w:r>
        <w:object w:dxaOrig="15661" w:dyaOrig="9166" w14:anchorId="33DD4C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6pt;height:417.5pt" o:ole="">
            <v:imagedata r:id="rId69" o:title=""/>
          </v:shape>
          <o:OLEObject Type="Embed" ProgID="Visio.Drawing.15" ShapeID="_x0000_i1025" DrawAspect="Content" ObjectID="_1771242029" r:id="rId70"/>
        </w:object>
      </w:r>
    </w:p>
    <w:sectPr w:rsidR="00245869" w:rsidRPr="00D05B49" w:rsidSect="0050780C">
      <w:footerReference w:type="default" r:id="rId71"/>
      <w:type w:val="continuous"/>
      <w:pgSz w:w="16840" w:h="11900" w:orient="landscape" w:code="9"/>
      <w:pgMar w:top="1304" w:right="1418" w:bottom="1418" w:left="1134" w:header="709" w:footer="59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3A304" w14:textId="77777777" w:rsidR="00E165E9" w:rsidRDefault="00E165E9" w:rsidP="00D06E62">
      <w:r>
        <w:separator/>
      </w:r>
    </w:p>
  </w:endnote>
  <w:endnote w:type="continuationSeparator" w:id="0">
    <w:p w14:paraId="610E8EC7" w14:textId="77777777" w:rsidR="00E165E9" w:rsidRDefault="00E165E9"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ProximaNovaSemibold">
    <w:altName w:val="Times New Roman"/>
    <w:charset w:val="00"/>
    <w:family w:val="auto"/>
    <w:pitch w:val="default"/>
  </w:font>
  <w:font w:name="Gotham">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8BB0E" w14:textId="41630924" w:rsidR="00E165E9" w:rsidRDefault="00E165E9" w:rsidP="00511385">
    <w:pPr>
      <w:pStyle w:val="Footer"/>
      <w:tabs>
        <w:tab w:val="clear" w:pos="9026"/>
        <w:tab w:val="left" w:pos="1095"/>
        <w:tab w:val="left" w:pos="7938"/>
      </w:tabs>
      <w:ind w:right="-178"/>
    </w:pPr>
    <w:r w:rsidRPr="00627992">
      <w:rPr>
        <w:color w:val="C00000"/>
      </w:rPr>
      <w:t xml:space="preserve">The current version of this document is maintained on the </w:t>
    </w:r>
    <w:r>
      <w:rPr>
        <w:color w:val="C00000"/>
      </w:rPr>
      <w:t>Custodial</w:t>
    </w:r>
    <w:r w:rsidRPr="00627992">
      <w:rPr>
        <w:color w:val="C00000"/>
      </w:rPr>
      <w:t xml:space="preserve"> Op</w:t>
    </w:r>
    <w:r>
      <w:rPr>
        <w:color w:val="C00000"/>
      </w:rPr>
      <w:t xml:space="preserve">s </w:t>
    </w:r>
    <w:r w:rsidRPr="00627992">
      <w:rPr>
        <w:color w:val="C00000"/>
      </w:rPr>
      <w:t>intranet page</w:t>
    </w:r>
    <w:r>
      <w:tab/>
    </w:r>
    <w:r w:rsidRPr="00627992">
      <w:t xml:space="preserve">Page </w:t>
    </w:r>
    <w:r w:rsidRPr="00627992">
      <w:fldChar w:fldCharType="begin"/>
    </w:r>
    <w:r w:rsidRPr="00627992">
      <w:instrText xml:space="preserve"> PAGE  \* Arabic  \* MERGEFORMAT </w:instrText>
    </w:r>
    <w:r w:rsidRPr="00627992">
      <w:fldChar w:fldCharType="separate"/>
    </w:r>
    <w:r>
      <w:rPr>
        <w:noProof/>
      </w:rPr>
      <w:t>17</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17</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87BD7" w14:textId="6E43D4A2" w:rsidR="00E165E9" w:rsidRDefault="00E165E9" w:rsidP="00511385">
    <w:pPr>
      <w:pStyle w:val="Footer"/>
      <w:tabs>
        <w:tab w:val="clear" w:pos="9026"/>
        <w:tab w:val="left" w:pos="1095"/>
        <w:tab w:val="left" w:pos="13041"/>
      </w:tabs>
    </w:pPr>
    <w:r w:rsidRPr="00627992">
      <w:rPr>
        <w:color w:val="C00000"/>
      </w:rPr>
      <w:t xml:space="preserve">The current version of this document is maintained on the </w:t>
    </w:r>
    <w:r>
      <w:rPr>
        <w:color w:val="C00000"/>
      </w:rPr>
      <w:t>Custodial</w:t>
    </w:r>
    <w:r w:rsidRPr="00627992">
      <w:rPr>
        <w:color w:val="C00000"/>
      </w:rPr>
      <w:t xml:space="preserve"> Op</w:t>
    </w:r>
    <w:r>
      <w:rPr>
        <w:color w:val="C00000"/>
      </w:rPr>
      <w:t xml:space="preserve">s </w:t>
    </w:r>
    <w:r w:rsidRPr="00627992">
      <w:rPr>
        <w:color w:val="C00000"/>
      </w:rPr>
      <w:t>intranet page</w:t>
    </w:r>
    <w:r>
      <w:t xml:space="preserve">       </w:t>
    </w:r>
    <w:r>
      <w:tab/>
    </w:r>
    <w:r w:rsidRPr="00627992">
      <w:t xml:space="preserve">Page </w:t>
    </w:r>
    <w:r w:rsidRPr="00627992">
      <w:fldChar w:fldCharType="begin"/>
    </w:r>
    <w:r w:rsidRPr="00627992">
      <w:instrText xml:space="preserve"> PAGE  \* Arabic  \* MERGEFORMAT </w:instrText>
    </w:r>
    <w:r w:rsidRPr="00627992">
      <w:fldChar w:fldCharType="separate"/>
    </w:r>
    <w:r>
      <w:rPr>
        <w:noProof/>
      </w:rPr>
      <w:t>17</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1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8AA4B" w14:textId="77777777" w:rsidR="00E165E9" w:rsidRDefault="00E165E9" w:rsidP="00D06E62">
      <w:r>
        <w:separator/>
      </w:r>
    </w:p>
  </w:footnote>
  <w:footnote w:type="continuationSeparator" w:id="0">
    <w:p w14:paraId="3FFD1F27" w14:textId="77777777" w:rsidR="00E165E9" w:rsidRDefault="00E165E9" w:rsidP="00D06E62">
      <w:r>
        <w:continuationSeparator/>
      </w:r>
    </w:p>
  </w:footnote>
  <w:footnote w:id="1">
    <w:p w14:paraId="211456F7" w14:textId="77777777" w:rsidR="00E165E9" w:rsidRPr="00CE30B8" w:rsidRDefault="00E165E9" w:rsidP="00582715">
      <w:pPr>
        <w:pStyle w:val="FootnoteText"/>
        <w:rPr>
          <w:i/>
          <w:sz w:val="18"/>
          <w:szCs w:val="18"/>
        </w:rPr>
      </w:pPr>
      <w:r w:rsidRPr="00CE30B8">
        <w:rPr>
          <w:rStyle w:val="FootnoteReference"/>
          <w:i/>
          <w:sz w:val="18"/>
          <w:szCs w:val="18"/>
        </w:rPr>
        <w:footnoteRef/>
      </w:r>
      <w:r w:rsidRPr="00CE30B8">
        <w:rPr>
          <w:i/>
          <w:sz w:val="18"/>
          <w:szCs w:val="18"/>
        </w:rPr>
        <w:t xml:space="preserve"> Commonwealth Sex Discrimination Act 1984</w:t>
      </w:r>
    </w:p>
  </w:footnote>
  <w:footnote w:id="2">
    <w:p w14:paraId="2458F6A2" w14:textId="77777777" w:rsidR="00E165E9" w:rsidRDefault="00E165E9" w:rsidP="00582715">
      <w:pPr>
        <w:pStyle w:val="FootnoteText"/>
      </w:pPr>
      <w:r w:rsidRPr="00CE30B8">
        <w:rPr>
          <w:rStyle w:val="FootnoteReference"/>
          <w:i/>
        </w:rPr>
        <w:footnoteRef/>
      </w:r>
      <w:r w:rsidRPr="00CE30B8">
        <w:rPr>
          <w:i/>
        </w:rPr>
        <w:t xml:space="preserve"> </w:t>
      </w:r>
      <w:r w:rsidRPr="00CE30B8">
        <w:rPr>
          <w:i/>
          <w:sz w:val="18"/>
          <w:szCs w:val="18"/>
        </w:rPr>
        <w:t>Equal Opportunity Act 198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7F8C6" w14:textId="4B77503F" w:rsidR="00E165E9" w:rsidRDefault="00E165E9">
    <w:pPr>
      <w:pStyle w:val="Header"/>
    </w:pPr>
    <w:r>
      <w:rPr>
        <w:noProof/>
        <w:lang w:eastAsia="en-AU"/>
      </w:rPr>
      <mc:AlternateContent>
        <mc:Choice Requires="wps">
          <w:drawing>
            <wp:anchor distT="0" distB="0" distL="114300" distR="114300" simplePos="0" relativeHeight="251662336" behindDoc="1" locked="0" layoutInCell="0" allowOverlap="1" wp14:anchorId="0731A649" wp14:editId="16C4FAEA">
              <wp:simplePos x="0" y="0"/>
              <wp:positionH relativeFrom="margin">
                <wp:align>center</wp:align>
              </wp:positionH>
              <wp:positionV relativeFrom="margin">
                <wp:align>center</wp:align>
              </wp:positionV>
              <wp:extent cx="7900670" cy="315595"/>
              <wp:effectExtent l="0" t="2714625" r="0" b="2684780"/>
              <wp:wrapNone/>
              <wp:docPr id="5" name="WordArt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77A1069"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731A649" id="_x0000_t202" coordsize="21600,21600" o:spt="202" path="m,l,21600r21600,l21600,xe">
              <v:stroke joinstyle="miter"/>
              <v:path gradientshapeok="t" o:connecttype="rect"/>
            </v:shapetype>
            <v:shape id="WordArt 15" o:spid="_x0000_s1026" type="#_x0000_t202" style="position:absolute;margin-left:0;margin-top:0;width:622.1pt;height:24.85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" o:allowincell="f" filled="f" stroked="f">
              <v:stroke joinstyle="round"/>
              <o:lock v:ext="edit" shapetype="t"/>
              <v:textbox style="mso-fit-shape-to-text:t">
                <w:txbxContent>
                  <w:p w14:paraId="377A1069"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657E8" w14:textId="5AD1C058" w:rsidR="00E165E9" w:rsidRDefault="00E165E9" w:rsidP="00663830">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Pr>
        <w:noProof/>
      </w:rPr>
      <w:t>COPP 4.6 Trans, Gender Diverse and Intersex Prisoners</w:t>
    </w:r>
    <w:r>
      <w:rPr>
        <w:noProof/>
      </w:rPr>
      <w:fldChar w:fldCharType="end"/>
    </w:r>
    <w:r>
      <w:rPr>
        <w:noProof/>
      </w:rPr>
      <w:t xml:space="preserve"> &lt;v x.x&gt;</w:t>
    </w:r>
  </w:p>
  <w:p w14:paraId="0E172B90" w14:textId="77777777" w:rsidR="00E165E9" w:rsidRDefault="00E165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5B00F" w14:textId="111771D9" w:rsidR="00E165E9" w:rsidRDefault="00E165E9">
    <w:pPr>
      <w:pStyle w:val="Header"/>
    </w:pPr>
    <w:r w:rsidRPr="008114B3">
      <w:rPr>
        <w:rFonts w:cs="Arial"/>
        <w:noProof/>
        <w:sz w:val="56"/>
        <w:szCs w:val="56"/>
        <w:lang w:eastAsia="en-AU"/>
      </w:rPr>
      <mc:AlternateContent>
        <mc:Choice Requires="wps">
          <w:drawing>
            <wp:anchor distT="0" distB="0" distL="114300" distR="114300" simplePos="0" relativeHeight="251657216" behindDoc="0" locked="0" layoutInCell="1" allowOverlap="1" wp14:anchorId="1DDAA5EC" wp14:editId="681C0A13">
              <wp:simplePos x="0" y="0"/>
              <wp:positionH relativeFrom="margin">
                <wp:posOffset>181610</wp:posOffset>
              </wp:positionH>
              <wp:positionV relativeFrom="paragraph">
                <wp:posOffset>220980</wp:posOffset>
              </wp:positionV>
              <wp:extent cx="1647825" cy="29654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1483379727"/>
                          </w:sdtPr>
                          <w:sdtEndPr>
                            <w:rPr>
                              <w:sz w:val="20"/>
                              <w:szCs w:val="20"/>
                            </w:rPr>
                          </w:sdtEndPr>
                          <w:sdtContent>
                            <w:p w14:paraId="4EACCDFA" w14:textId="77777777" w:rsidR="00E165E9" w:rsidRPr="00464E72" w:rsidRDefault="00E165E9"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DAA5EC" id="_x0000_t202" coordsize="21600,21600" o:spt="202" path="m,l,21600r21600,l21600,xe">
              <v:stroke joinstyle="miter"/>
              <v:path gradientshapeok="t" o:connecttype="rect"/>
            </v:shapetype>
            <v:shape id="Text Box 1" o:spid="_x0000_s1027" type="#_x0000_t202" style="position:absolute;margin-left:14.3pt;margin-top:17.4pt;width:129.75pt;height:23.3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" filled="f" stroked="f">
              <v:textbox>
                <w:txbxContent>
                  <w:sdt>
                    <w:sdtPr>
                      <w:rPr>
                        <w:rFonts w:ascii="Arial Bold" w:hAnsi="Arial Bold"/>
                        <w:b/>
                        <w:color w:val="FFFFFF" w:themeColor="background1"/>
                      </w:rPr>
                      <w:id w:val="-1483379727"/>
                    </w:sdtPr>
                    <w:sdtEndPr>
                      <w:rPr>
                        <w:sz w:val="20"/>
                        <w:szCs w:val="20"/>
                      </w:rPr>
                    </w:sdtEndPr>
                    <w:sdtContent>
                      <w:p w14:paraId="4EACCDFA" w14:textId="77777777" w:rsidR="00E165E9" w:rsidRPr="00464E72" w:rsidRDefault="00E165E9"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Pr>
        <w:noProof/>
        <w:lang w:eastAsia="en-AU"/>
      </w:rPr>
      <mc:AlternateContent>
        <mc:Choice Requires="wps">
          <w:drawing>
            <wp:anchor distT="0" distB="0" distL="114300" distR="114300" simplePos="0" relativeHeight="251656192" behindDoc="0" locked="0" layoutInCell="1" allowOverlap="1" wp14:anchorId="16BB75B6" wp14:editId="309F95CB">
              <wp:simplePos x="0" y="0"/>
              <wp:positionH relativeFrom="column">
                <wp:posOffset>2543810</wp:posOffset>
              </wp:positionH>
              <wp:positionV relativeFrom="paragraph">
                <wp:posOffset>-17145</wp:posOffset>
              </wp:positionV>
              <wp:extent cx="3971925" cy="542925"/>
              <wp:effectExtent l="0" t="0" r="0" b="0"/>
              <wp:wrapNone/>
              <wp:docPr id="21" name="Text Box 21"/>
              <wp:cNvGraphicFramePr/>
              <a:graphic xmlns:a="http://schemas.openxmlformats.org/drawingml/2006/main">
                <a:graphicData uri="http://schemas.microsoft.com/office/word/2010/wordprocessingShape">
                  <wps:wsp>
                    <wps:cNvSpPr txBox="1"/>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D14D5B" w14:textId="77777777" w:rsidR="00E165E9" w:rsidRDefault="00E165E9" w:rsidP="00B937D8">
                          <w:pPr>
                            <w:pStyle w:val="Publicationtitle"/>
                            <w:rPr>
                              <w:rFonts w:hint="eastAsia"/>
                            </w:rPr>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BB75B6" id="Text Box 21" o:spid="_x0000_s1028" type="#_x0000_t202" style="position:absolute;margin-left:200.3pt;margin-top:-1.35pt;width:312.75pt;height:42.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" filled="f" stroked="f" strokeweight=".5pt">
              <v:textbox>
                <w:txbxContent>
                  <w:p w14:paraId="42D14D5B" w14:textId="77777777" w:rsidR="00E165E9" w:rsidRDefault="00E165E9" w:rsidP="00B937D8">
                    <w:pPr>
                      <w:pStyle w:val="Publicationtitle"/>
                      <w:rPr>
                        <w:rFonts w:hint="eastAsia"/>
                      </w:rPr>
                    </w:pPr>
                    <w:r>
                      <w:t>Commissioner’s Operating Policy and Procedure (COPP)</w:t>
                    </w:r>
                  </w:p>
                </w:txbxContent>
              </v:textbox>
            </v:shape>
          </w:pict>
        </mc:Fallback>
      </mc:AlternateContent>
    </w:r>
    <w:r>
      <w:rPr>
        <w:noProof/>
        <w:lang w:eastAsia="en-AU"/>
      </w:rPr>
      <w:drawing>
        <wp:anchor distT="0" distB="0" distL="114300" distR="114300" simplePos="0" relativeHeight="251658240" behindDoc="1" locked="0" layoutInCell="1" allowOverlap="1" wp14:anchorId="75425BF1" wp14:editId="0DCE2C88">
          <wp:simplePos x="0" y="0"/>
          <wp:positionH relativeFrom="page">
            <wp:posOffset>-29210</wp:posOffset>
          </wp:positionH>
          <wp:positionV relativeFrom="page">
            <wp:posOffset>-59055</wp:posOffset>
          </wp:positionV>
          <wp:extent cx="7580630" cy="10719435"/>
          <wp:effectExtent l="0" t="0" r="1270" b="571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71D67" w14:textId="334A0BC0" w:rsidR="00E165E9" w:rsidRDefault="00E165E9">
    <w:pPr>
      <w:pStyle w:val="Header"/>
    </w:pPr>
    <w:r>
      <w:rPr>
        <w:noProof/>
        <w:lang w:eastAsia="en-AU"/>
      </w:rPr>
      <mc:AlternateContent>
        <mc:Choice Requires="wps">
          <w:drawing>
            <wp:anchor distT="0" distB="0" distL="114300" distR="114300" simplePos="0" relativeHeight="251668480" behindDoc="1" locked="0" layoutInCell="0" allowOverlap="1" wp14:anchorId="398F1A2C" wp14:editId="41EBEFBD">
              <wp:simplePos x="0" y="0"/>
              <wp:positionH relativeFrom="margin">
                <wp:align>center</wp:align>
              </wp:positionH>
              <wp:positionV relativeFrom="margin">
                <wp:align>center</wp:align>
              </wp:positionV>
              <wp:extent cx="7900670" cy="315595"/>
              <wp:effectExtent l="0" t="2714625" r="0" b="2684780"/>
              <wp:wrapNone/>
              <wp:docPr id="4" name="WordArt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233C0EA"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98F1A2C" id="_x0000_t202" coordsize="21600,21600" o:spt="202" path="m,l,21600r21600,l21600,xe">
              <v:stroke joinstyle="miter"/>
              <v:path gradientshapeok="t" o:connecttype="rect"/>
            </v:shapetype>
            <v:shape id="WordArt 18" o:spid="_x0000_s1029" type="#_x0000_t202" style="position:absolute;margin-left:0;margin-top:0;width:622.1pt;height:24.85pt;rotation:-45;z-index:-25164800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" o:allowincell="f" filled="f" stroked="f">
              <v:stroke joinstyle="round"/>
              <o:lock v:ext="edit" shapetype="t"/>
              <v:textbox style="mso-fit-shape-to-text:t">
                <w:txbxContent>
                  <w:p w14:paraId="5233C0EA"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EF004" w14:textId="35DC5362" w:rsidR="00E165E9" w:rsidRDefault="00E165E9" w:rsidP="00EF5F4A">
    <w:pPr>
      <w:pStyle w:val="Header"/>
      <w:pBdr>
        <w:bottom w:val="single" w:sz="4" w:space="3" w:color="auto"/>
      </w:pBdr>
      <w:tabs>
        <w:tab w:val="clear" w:pos="4513"/>
        <w:tab w:val="clear" w:pos="9026"/>
        <w:tab w:val="left" w:pos="4599"/>
      </w:tabs>
    </w:pPr>
    <w:r>
      <w:rPr>
        <w:noProof/>
      </w:rPr>
      <w:fldChar w:fldCharType="begin"/>
    </w:r>
    <w:r>
      <w:rPr>
        <w:noProof/>
      </w:rPr>
      <w:instrText xml:space="preserve"> STYLEREF  Title  \* MERGEFORMAT </w:instrText>
    </w:r>
    <w:r>
      <w:rPr>
        <w:noProof/>
      </w:rPr>
      <w:fldChar w:fldCharType="separate"/>
    </w:r>
    <w:r w:rsidR="00D54BDA">
      <w:rPr>
        <w:noProof/>
      </w:rPr>
      <w:t>COPP 4.6 Trans, Gender Diverse and Intersex Prisoners</w:t>
    </w:r>
    <w:r>
      <w:rPr>
        <w:noProof/>
      </w:rPr>
      <w:fldChar w:fldCharType="end"/>
    </w:r>
    <w:r>
      <w:rPr>
        <w:noProof/>
      </w:rPr>
      <w:t xml:space="preserve"> v</w:t>
    </w:r>
    <w:r w:rsidR="00E87C48">
      <w:rPr>
        <w:noProof/>
      </w:rPr>
      <w:t>4.0</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F614D7" w14:textId="49BEAEF0" w:rsidR="00E165E9" w:rsidRDefault="00E165E9">
    <w:pPr>
      <w:pStyle w:val="Header"/>
    </w:pPr>
    <w:r>
      <w:rPr>
        <w:noProof/>
        <w:lang w:eastAsia="en-AU"/>
      </w:rPr>
      <mc:AlternateContent>
        <mc:Choice Requires="wps">
          <w:drawing>
            <wp:anchor distT="0" distB="0" distL="114300" distR="114300" simplePos="0" relativeHeight="251666432" behindDoc="1" locked="0" layoutInCell="0" allowOverlap="1" wp14:anchorId="1358F2C4" wp14:editId="5665F928">
              <wp:simplePos x="0" y="0"/>
              <wp:positionH relativeFrom="margin">
                <wp:align>center</wp:align>
              </wp:positionH>
              <wp:positionV relativeFrom="margin">
                <wp:align>center</wp:align>
              </wp:positionV>
              <wp:extent cx="7900670" cy="315595"/>
              <wp:effectExtent l="0" t="2714625" r="0" b="2684780"/>
              <wp:wrapNone/>
              <wp:docPr id="3" name="WordArt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92E8770"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358F2C4" id="_x0000_t202" coordsize="21600,21600" o:spt="202" path="m,l,21600r21600,l21600,xe">
              <v:stroke joinstyle="miter"/>
              <v:path gradientshapeok="t" o:connecttype="rect"/>
            </v:shapetype>
            <v:shape id="WordArt 17" o:spid="_x0000_s1030" type="#_x0000_t202" style="position:absolute;margin-left:0;margin-top:0;width:622.1pt;height:24.85pt;rotation:-45;z-index:-2516500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" o:allowincell="f" filled="f" stroked="f">
              <v:stroke joinstyle="round"/>
              <o:lock v:ext="edit" shapetype="t"/>
              <v:textbox style="mso-fit-shape-to-text:t">
                <w:txbxContent>
                  <w:p w14:paraId="192E8770"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6684E2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B8113D"/>
    <w:multiLevelType w:val="multilevel"/>
    <w:tmpl w:val="EF4E340E"/>
    <w:lvl w:ilvl="0">
      <w:start w:val="1"/>
      <w:numFmt w:val="decimal"/>
      <w:pStyle w:val="Heading1"/>
      <w:lvlText w:val="%1"/>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color w:val="auto"/>
        <w:sz w:val="24"/>
        <w:szCs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9D97163"/>
    <w:multiLevelType w:val="hybridMultilevel"/>
    <w:tmpl w:val="44B2CBD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E9E4A5D"/>
    <w:multiLevelType w:val="multilevel"/>
    <w:tmpl w:val="40AEA59E"/>
    <w:lvl w:ilvl="0">
      <w:start w:val="1"/>
      <w:numFmt w:val="decimal"/>
      <w:pStyle w:val="Sectionheading"/>
      <w:lvlText w:val="%1"/>
      <w:lvlJc w:val="left"/>
      <w:pPr>
        <w:tabs>
          <w:tab w:val="num" w:pos="720"/>
        </w:tabs>
        <w:ind w:left="720" w:hanging="720"/>
      </w:pPr>
      <w:rPr>
        <w:rFonts w:hint="default"/>
      </w:rPr>
    </w:lvl>
    <w:lvl w:ilvl="1">
      <w:start w:val="1"/>
      <w:numFmt w:val="decimal"/>
      <w:pStyle w:val="Subsectionheading"/>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720"/>
        </w:tabs>
        <w:ind w:left="720" w:hanging="720"/>
      </w:pPr>
      <w:rPr>
        <w:rFonts w:hint="default"/>
      </w:rPr>
    </w:lvl>
    <w:lvl w:ilvl="6">
      <w:start w:val="1"/>
      <w:numFmt w:val="decimal"/>
      <w:lvlText w:val="%1.%2.%3.%4.%5.%6.%7"/>
      <w:lvlJc w:val="left"/>
      <w:pPr>
        <w:tabs>
          <w:tab w:val="num" w:pos="720"/>
        </w:tabs>
        <w:ind w:left="720" w:hanging="720"/>
      </w:pPr>
      <w:rPr>
        <w:rFonts w:hint="default"/>
      </w:rPr>
    </w:lvl>
    <w:lvl w:ilvl="7">
      <w:start w:val="1"/>
      <w:numFmt w:val="decimal"/>
      <w:lvlText w:val="%1.%2.%3.%4.%5.%6.%7.%8"/>
      <w:lvlJc w:val="left"/>
      <w:pPr>
        <w:tabs>
          <w:tab w:val="num" w:pos="720"/>
        </w:tabs>
        <w:ind w:left="720" w:hanging="720"/>
      </w:pPr>
      <w:rPr>
        <w:rFonts w:hint="default"/>
      </w:rPr>
    </w:lvl>
    <w:lvl w:ilvl="8">
      <w:start w:val="1"/>
      <w:numFmt w:val="decimal"/>
      <w:lvlText w:val="%1.%2.%3.%4.%5.%6.%7.%8.%9"/>
      <w:lvlJc w:val="left"/>
      <w:pPr>
        <w:tabs>
          <w:tab w:val="num" w:pos="720"/>
        </w:tabs>
        <w:ind w:left="720" w:hanging="720"/>
      </w:pPr>
      <w:rPr>
        <w:rFonts w:hint="default"/>
      </w:rPr>
    </w:lvl>
  </w:abstractNum>
  <w:abstractNum w:abstractNumId="4" w15:restartNumberingAfterBreak="0">
    <w:nsid w:val="248B170C"/>
    <w:multiLevelType w:val="hybridMultilevel"/>
    <w:tmpl w:val="72D23C4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2AE26816"/>
    <w:multiLevelType w:val="hybridMultilevel"/>
    <w:tmpl w:val="44B2CBD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33F50844"/>
    <w:multiLevelType w:val="hybridMultilevel"/>
    <w:tmpl w:val="51AEF72C"/>
    <w:lvl w:ilvl="0" w:tplc="0C090017">
      <w:start w:val="1"/>
      <w:numFmt w:val="lowerLetter"/>
      <w:lvlText w:val="%1)"/>
      <w:lvlJc w:val="left"/>
      <w:pPr>
        <w:ind w:left="790" w:hanging="360"/>
      </w:pPr>
    </w:lvl>
    <w:lvl w:ilvl="1" w:tplc="0C090019" w:tentative="1">
      <w:start w:val="1"/>
      <w:numFmt w:val="lowerLetter"/>
      <w:lvlText w:val="%2."/>
      <w:lvlJc w:val="left"/>
      <w:pPr>
        <w:ind w:left="1510" w:hanging="360"/>
      </w:pPr>
    </w:lvl>
    <w:lvl w:ilvl="2" w:tplc="0C09001B" w:tentative="1">
      <w:start w:val="1"/>
      <w:numFmt w:val="lowerRoman"/>
      <w:lvlText w:val="%3."/>
      <w:lvlJc w:val="right"/>
      <w:pPr>
        <w:ind w:left="2230" w:hanging="180"/>
      </w:pPr>
    </w:lvl>
    <w:lvl w:ilvl="3" w:tplc="0C09000F" w:tentative="1">
      <w:start w:val="1"/>
      <w:numFmt w:val="decimal"/>
      <w:lvlText w:val="%4."/>
      <w:lvlJc w:val="left"/>
      <w:pPr>
        <w:ind w:left="2950" w:hanging="360"/>
      </w:pPr>
    </w:lvl>
    <w:lvl w:ilvl="4" w:tplc="0C090019" w:tentative="1">
      <w:start w:val="1"/>
      <w:numFmt w:val="lowerLetter"/>
      <w:lvlText w:val="%5."/>
      <w:lvlJc w:val="left"/>
      <w:pPr>
        <w:ind w:left="3670" w:hanging="360"/>
      </w:pPr>
    </w:lvl>
    <w:lvl w:ilvl="5" w:tplc="0C09001B" w:tentative="1">
      <w:start w:val="1"/>
      <w:numFmt w:val="lowerRoman"/>
      <w:lvlText w:val="%6."/>
      <w:lvlJc w:val="right"/>
      <w:pPr>
        <w:ind w:left="4390" w:hanging="180"/>
      </w:pPr>
    </w:lvl>
    <w:lvl w:ilvl="6" w:tplc="0C09000F" w:tentative="1">
      <w:start w:val="1"/>
      <w:numFmt w:val="decimal"/>
      <w:lvlText w:val="%7."/>
      <w:lvlJc w:val="left"/>
      <w:pPr>
        <w:ind w:left="5110" w:hanging="360"/>
      </w:pPr>
    </w:lvl>
    <w:lvl w:ilvl="7" w:tplc="0C090019" w:tentative="1">
      <w:start w:val="1"/>
      <w:numFmt w:val="lowerLetter"/>
      <w:lvlText w:val="%8."/>
      <w:lvlJc w:val="left"/>
      <w:pPr>
        <w:ind w:left="5830" w:hanging="360"/>
      </w:pPr>
    </w:lvl>
    <w:lvl w:ilvl="8" w:tplc="0C09001B" w:tentative="1">
      <w:start w:val="1"/>
      <w:numFmt w:val="lowerRoman"/>
      <w:lvlText w:val="%9."/>
      <w:lvlJc w:val="right"/>
      <w:pPr>
        <w:ind w:left="6550" w:hanging="180"/>
      </w:pPr>
    </w:lvl>
  </w:abstractNum>
  <w:abstractNum w:abstractNumId="7" w15:restartNumberingAfterBreak="0">
    <w:nsid w:val="3B6A22D4"/>
    <w:multiLevelType w:val="hybridMultilevel"/>
    <w:tmpl w:val="B4DE4C0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4C5F1835"/>
    <w:multiLevelType w:val="multilevel"/>
    <w:tmpl w:val="2F985AA4"/>
    <w:lvl w:ilvl="0">
      <w:start w:val="1"/>
      <w:numFmt w:val="decimal"/>
      <w:pStyle w:val="StyleHeading112ptLeft0cmBefore0pt1"/>
      <w:isLgl/>
      <w:lvlText w:val="%1."/>
      <w:lvlJc w:val="left"/>
      <w:pPr>
        <w:tabs>
          <w:tab w:val="num" w:pos="567"/>
        </w:tabs>
        <w:ind w:left="567" w:hanging="567"/>
      </w:pPr>
      <w:rPr>
        <w:rFonts w:ascii="Arial Bold" w:hAnsi="Arial Bold" w:cs="Times New Roman" w:hint="default"/>
        <w:b/>
        <w:i w:val="0"/>
        <w:caps w:val="0"/>
        <w:strike w:val="0"/>
        <w:dstrike w:val="0"/>
        <w:vanish w:val="0"/>
        <w:color w:val="auto"/>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val="0"/>
        <w:i w:val="0"/>
        <w:color w:val="auto"/>
        <w:sz w:val="24"/>
        <w:szCs w:val="24"/>
      </w:rPr>
    </w:lvl>
    <w:lvl w:ilvl="2">
      <w:start w:val="1"/>
      <w:numFmt w:val="decimal"/>
      <w:lvlText w:val="%1.%2.%3"/>
      <w:lvlJc w:val="left"/>
      <w:pPr>
        <w:tabs>
          <w:tab w:val="num" w:pos="1067"/>
        </w:tabs>
        <w:ind w:left="1067" w:hanging="567"/>
      </w:pPr>
      <w:rPr>
        <w:rFonts w:ascii="Trebuchet MS" w:hAnsi="Trebuchet MS" w:cs="Times New Roman" w:hint="default"/>
        <w:b/>
        <w:i w:val="0"/>
        <w:sz w:val="20"/>
        <w:szCs w:val="20"/>
      </w:rPr>
    </w:lvl>
    <w:lvl w:ilvl="3">
      <w:start w:val="1"/>
      <w:numFmt w:val="decimal"/>
      <w:lvlText w:val="%4"/>
      <w:lvlJc w:val="left"/>
      <w:pPr>
        <w:tabs>
          <w:tab w:val="num" w:pos="567"/>
        </w:tabs>
        <w:ind w:left="1134" w:hanging="56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 w15:restartNumberingAfterBreak="0">
    <w:nsid w:val="5D71022A"/>
    <w:multiLevelType w:val="hybridMultilevel"/>
    <w:tmpl w:val="87EC0F6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657D404B"/>
    <w:multiLevelType w:val="hybridMultilevel"/>
    <w:tmpl w:val="8F1CC34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72004AC6"/>
    <w:multiLevelType w:val="multilevel"/>
    <w:tmpl w:val="C8887E54"/>
    <w:lvl w:ilvl="0">
      <w:start w:val="1"/>
      <w:numFmt w:val="decimal"/>
      <w:pStyle w:val="ACRuleHeader1"/>
      <w:lvlText w:val="%1."/>
      <w:lvlJc w:val="left"/>
      <w:pPr>
        <w:ind w:left="360" w:hanging="360"/>
      </w:pPr>
    </w:lvl>
    <w:lvl w:ilvl="1">
      <w:start w:val="1"/>
      <w:numFmt w:val="decimal"/>
      <w:pStyle w:val="ACRuleHeader2"/>
      <w:lvlText w:val="%1.%2."/>
      <w:lvlJc w:val="left"/>
      <w:pPr>
        <w:ind w:left="5536" w:hanging="432"/>
      </w:pPr>
      <w:rPr>
        <w:b w:val="0"/>
        <w:color w:val="auto"/>
      </w:rPr>
    </w:lvl>
    <w:lvl w:ilvl="2">
      <w:start w:val="1"/>
      <w:numFmt w:val="decimal"/>
      <w:pStyle w:val="ACRuleBody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4E25938"/>
    <w:multiLevelType w:val="hybridMultilevel"/>
    <w:tmpl w:val="06F8DA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75FD4723"/>
    <w:multiLevelType w:val="hybridMultilevel"/>
    <w:tmpl w:val="0D222CBA"/>
    <w:lvl w:ilvl="0" w:tplc="312E38C6">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79173FC7"/>
    <w:multiLevelType w:val="hybridMultilevel"/>
    <w:tmpl w:val="7090B332"/>
    <w:lvl w:ilvl="0" w:tplc="33C0B24C">
      <w:start w:val="1"/>
      <w:numFmt w:val="bullet"/>
      <w:lvlText w:val=""/>
      <w:lvlJc w:val="left"/>
      <w:pPr>
        <w:ind w:left="1287" w:hanging="360"/>
      </w:pPr>
      <w:rPr>
        <w:rFonts w:ascii="Symbol" w:hAnsi="Symbol" w:hint="default"/>
        <w:color w:val="auto"/>
      </w:rPr>
    </w:lvl>
    <w:lvl w:ilvl="1" w:tplc="0C090003" w:tentative="1">
      <w:start w:val="1"/>
      <w:numFmt w:val="bullet"/>
      <w:lvlText w:val="o"/>
      <w:lvlJc w:val="left"/>
      <w:pPr>
        <w:ind w:left="2007" w:hanging="360"/>
      </w:pPr>
      <w:rPr>
        <w:rFonts w:ascii="Courier New" w:hAnsi="Courier New" w:cs="Courier New" w:hint="default"/>
      </w:rPr>
    </w:lvl>
    <w:lvl w:ilvl="2" w:tplc="0C090005">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5" w15:restartNumberingAfterBreak="0">
    <w:nsid w:val="7E2F317E"/>
    <w:multiLevelType w:val="hybridMultilevel"/>
    <w:tmpl w:val="C9DECFC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7F6932E2"/>
    <w:multiLevelType w:val="hybridMultilevel"/>
    <w:tmpl w:val="72D23C4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603221933">
    <w:abstractNumId w:val="1"/>
  </w:num>
  <w:num w:numId="2" w16cid:durableId="1335648830">
    <w:abstractNumId w:val="0"/>
  </w:num>
  <w:num w:numId="3" w16cid:durableId="274102112">
    <w:abstractNumId w:val="13"/>
  </w:num>
  <w:num w:numId="4" w16cid:durableId="542180103">
    <w:abstractNumId w:val="14"/>
  </w:num>
  <w:num w:numId="5" w16cid:durableId="571695295">
    <w:abstractNumId w:val="12"/>
  </w:num>
  <w:num w:numId="6" w16cid:durableId="1655405671">
    <w:abstractNumId w:val="8"/>
  </w:num>
  <w:num w:numId="7" w16cid:durableId="1869562413">
    <w:abstractNumId w:val="11"/>
  </w:num>
  <w:num w:numId="8" w16cid:durableId="1535655197">
    <w:abstractNumId w:val="3"/>
  </w:num>
  <w:num w:numId="9" w16cid:durableId="1808473618">
    <w:abstractNumId w:val="15"/>
  </w:num>
  <w:num w:numId="10" w16cid:durableId="1626501604">
    <w:abstractNumId w:val="16"/>
  </w:num>
  <w:num w:numId="11" w16cid:durableId="2002149207">
    <w:abstractNumId w:val="10"/>
  </w:num>
  <w:num w:numId="12" w16cid:durableId="1239512626">
    <w:abstractNumId w:val="7"/>
  </w:num>
  <w:num w:numId="13" w16cid:durableId="1123502990">
    <w:abstractNumId w:val="4"/>
  </w:num>
  <w:num w:numId="14" w16cid:durableId="1672103292">
    <w:abstractNumId w:val="9"/>
  </w:num>
  <w:num w:numId="15" w16cid:durableId="605119397">
    <w:abstractNumId w:val="6"/>
  </w:num>
  <w:num w:numId="16" w16cid:durableId="1571189544">
    <w:abstractNumId w:val="2"/>
  </w:num>
  <w:num w:numId="17" w16cid:durableId="683702260">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Eys9eIkFZfCZcL9RLmVczrOj4MYmjACmQcUJiyXh/OwHG1HnnCnc9lX7wiwJ7UlseHaToKrer3L2rEs72e2hpQ==" w:salt="8wkaEwQXPDtJ+VOE+ZGZkA=="/>
  <w:defaultTabStop w:val="720"/>
  <w:doNotShadeFormData/>
  <w:characterSpacingControl w:val="doNotCompress"/>
  <w:hdrShapeDefaults>
    <o:shapedefaults v:ext="edit" spidmax="1126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AB250B"/>
    <w:rsid w:val="000058DC"/>
    <w:rsid w:val="0000656C"/>
    <w:rsid w:val="00007672"/>
    <w:rsid w:val="00012297"/>
    <w:rsid w:val="00015330"/>
    <w:rsid w:val="00015D2F"/>
    <w:rsid w:val="000160D8"/>
    <w:rsid w:val="00021E42"/>
    <w:rsid w:val="00022B3A"/>
    <w:rsid w:val="000241B9"/>
    <w:rsid w:val="000244D8"/>
    <w:rsid w:val="00031841"/>
    <w:rsid w:val="00031DDF"/>
    <w:rsid w:val="00031EFC"/>
    <w:rsid w:val="000327C1"/>
    <w:rsid w:val="00033D92"/>
    <w:rsid w:val="000367DC"/>
    <w:rsid w:val="0004126E"/>
    <w:rsid w:val="0004149A"/>
    <w:rsid w:val="00041DF5"/>
    <w:rsid w:val="00045C99"/>
    <w:rsid w:val="00045F51"/>
    <w:rsid w:val="000500C9"/>
    <w:rsid w:val="0005058B"/>
    <w:rsid w:val="000534B6"/>
    <w:rsid w:val="00054B18"/>
    <w:rsid w:val="00055CC1"/>
    <w:rsid w:val="0005636C"/>
    <w:rsid w:val="00063083"/>
    <w:rsid w:val="00066ED6"/>
    <w:rsid w:val="0007065D"/>
    <w:rsid w:val="00070A4C"/>
    <w:rsid w:val="00073AAB"/>
    <w:rsid w:val="00073F77"/>
    <w:rsid w:val="000755EE"/>
    <w:rsid w:val="00077ADF"/>
    <w:rsid w:val="00077AEB"/>
    <w:rsid w:val="00080637"/>
    <w:rsid w:val="00084E11"/>
    <w:rsid w:val="0008630E"/>
    <w:rsid w:val="00086868"/>
    <w:rsid w:val="00087566"/>
    <w:rsid w:val="0008794C"/>
    <w:rsid w:val="000925A5"/>
    <w:rsid w:val="00093F3C"/>
    <w:rsid w:val="00094793"/>
    <w:rsid w:val="00095DB5"/>
    <w:rsid w:val="0009698B"/>
    <w:rsid w:val="00096B05"/>
    <w:rsid w:val="000A013B"/>
    <w:rsid w:val="000A077C"/>
    <w:rsid w:val="000A0875"/>
    <w:rsid w:val="000A174D"/>
    <w:rsid w:val="000A4D0A"/>
    <w:rsid w:val="000B2E88"/>
    <w:rsid w:val="000B3DA3"/>
    <w:rsid w:val="000B4ACB"/>
    <w:rsid w:val="000B6320"/>
    <w:rsid w:val="000B7405"/>
    <w:rsid w:val="000C0DB9"/>
    <w:rsid w:val="000C3150"/>
    <w:rsid w:val="000C3D99"/>
    <w:rsid w:val="000C4980"/>
    <w:rsid w:val="000C67C4"/>
    <w:rsid w:val="000C74F2"/>
    <w:rsid w:val="000D008C"/>
    <w:rsid w:val="000D1906"/>
    <w:rsid w:val="000D3DC8"/>
    <w:rsid w:val="000D69A3"/>
    <w:rsid w:val="000D6FF9"/>
    <w:rsid w:val="000E337E"/>
    <w:rsid w:val="000E3696"/>
    <w:rsid w:val="000E59C8"/>
    <w:rsid w:val="000E5EAC"/>
    <w:rsid w:val="000F2409"/>
    <w:rsid w:val="000F2E89"/>
    <w:rsid w:val="000F30F2"/>
    <w:rsid w:val="000F7531"/>
    <w:rsid w:val="000F76BB"/>
    <w:rsid w:val="001035D6"/>
    <w:rsid w:val="0010444A"/>
    <w:rsid w:val="001059F4"/>
    <w:rsid w:val="00106ED2"/>
    <w:rsid w:val="00107504"/>
    <w:rsid w:val="00107CFD"/>
    <w:rsid w:val="00107FB7"/>
    <w:rsid w:val="001100E2"/>
    <w:rsid w:val="0011098C"/>
    <w:rsid w:val="00110F05"/>
    <w:rsid w:val="0011184F"/>
    <w:rsid w:val="00112914"/>
    <w:rsid w:val="001131F3"/>
    <w:rsid w:val="00114109"/>
    <w:rsid w:val="001158E9"/>
    <w:rsid w:val="0012148E"/>
    <w:rsid w:val="0012159D"/>
    <w:rsid w:val="00121C70"/>
    <w:rsid w:val="001229B9"/>
    <w:rsid w:val="001250CD"/>
    <w:rsid w:val="00126611"/>
    <w:rsid w:val="0012668C"/>
    <w:rsid w:val="001277DE"/>
    <w:rsid w:val="00131037"/>
    <w:rsid w:val="0013427F"/>
    <w:rsid w:val="00137B8D"/>
    <w:rsid w:val="00140978"/>
    <w:rsid w:val="001424BF"/>
    <w:rsid w:val="00142DC2"/>
    <w:rsid w:val="001441A2"/>
    <w:rsid w:val="00144A1B"/>
    <w:rsid w:val="0014661C"/>
    <w:rsid w:val="00146739"/>
    <w:rsid w:val="00147492"/>
    <w:rsid w:val="00150099"/>
    <w:rsid w:val="001556C4"/>
    <w:rsid w:val="00155864"/>
    <w:rsid w:val="0015666A"/>
    <w:rsid w:val="00156A5E"/>
    <w:rsid w:val="00157BE6"/>
    <w:rsid w:val="00160A18"/>
    <w:rsid w:val="001620C6"/>
    <w:rsid w:val="00164B30"/>
    <w:rsid w:val="0016720A"/>
    <w:rsid w:val="00167C98"/>
    <w:rsid w:val="001734C3"/>
    <w:rsid w:val="00173B7F"/>
    <w:rsid w:val="001757E8"/>
    <w:rsid w:val="00177C1E"/>
    <w:rsid w:val="0018057B"/>
    <w:rsid w:val="00181001"/>
    <w:rsid w:val="00185D51"/>
    <w:rsid w:val="0018622C"/>
    <w:rsid w:val="00192BD8"/>
    <w:rsid w:val="00192F55"/>
    <w:rsid w:val="00193880"/>
    <w:rsid w:val="00196077"/>
    <w:rsid w:val="00196617"/>
    <w:rsid w:val="001968D6"/>
    <w:rsid w:val="001A068F"/>
    <w:rsid w:val="001A537A"/>
    <w:rsid w:val="001A6ABE"/>
    <w:rsid w:val="001B075C"/>
    <w:rsid w:val="001B1BB4"/>
    <w:rsid w:val="001B4B54"/>
    <w:rsid w:val="001C49FE"/>
    <w:rsid w:val="001C684A"/>
    <w:rsid w:val="001C6DF3"/>
    <w:rsid w:val="001D3133"/>
    <w:rsid w:val="001D3B03"/>
    <w:rsid w:val="001D5480"/>
    <w:rsid w:val="001D5B65"/>
    <w:rsid w:val="001D661C"/>
    <w:rsid w:val="001E1273"/>
    <w:rsid w:val="001E1D77"/>
    <w:rsid w:val="001E265F"/>
    <w:rsid w:val="001F0F88"/>
    <w:rsid w:val="001F1407"/>
    <w:rsid w:val="001F143A"/>
    <w:rsid w:val="001F26D9"/>
    <w:rsid w:val="001F4861"/>
    <w:rsid w:val="00201DCE"/>
    <w:rsid w:val="00206E5B"/>
    <w:rsid w:val="0021035B"/>
    <w:rsid w:val="00211131"/>
    <w:rsid w:val="00213724"/>
    <w:rsid w:val="00214A3A"/>
    <w:rsid w:val="002157D3"/>
    <w:rsid w:val="002178FA"/>
    <w:rsid w:val="00217EA8"/>
    <w:rsid w:val="00220D5B"/>
    <w:rsid w:val="0022558E"/>
    <w:rsid w:val="002258E4"/>
    <w:rsid w:val="00226536"/>
    <w:rsid w:val="0022773A"/>
    <w:rsid w:val="00230F7E"/>
    <w:rsid w:val="0023122D"/>
    <w:rsid w:val="00231457"/>
    <w:rsid w:val="002324E6"/>
    <w:rsid w:val="002342C0"/>
    <w:rsid w:val="00244F86"/>
    <w:rsid w:val="0024567A"/>
    <w:rsid w:val="002457AA"/>
    <w:rsid w:val="00245869"/>
    <w:rsid w:val="002459CB"/>
    <w:rsid w:val="00246641"/>
    <w:rsid w:val="00250C62"/>
    <w:rsid w:val="0025346A"/>
    <w:rsid w:val="00254316"/>
    <w:rsid w:val="00262B4D"/>
    <w:rsid w:val="00264AAD"/>
    <w:rsid w:val="00264E82"/>
    <w:rsid w:val="00266670"/>
    <w:rsid w:val="00275100"/>
    <w:rsid w:val="002756B8"/>
    <w:rsid w:val="0027609B"/>
    <w:rsid w:val="00276DCA"/>
    <w:rsid w:val="00280A00"/>
    <w:rsid w:val="00280E2C"/>
    <w:rsid w:val="00280EFE"/>
    <w:rsid w:val="0028352A"/>
    <w:rsid w:val="00283732"/>
    <w:rsid w:val="0028380B"/>
    <w:rsid w:val="00284455"/>
    <w:rsid w:val="00284805"/>
    <w:rsid w:val="00285795"/>
    <w:rsid w:val="002866B1"/>
    <w:rsid w:val="00290809"/>
    <w:rsid w:val="002917A2"/>
    <w:rsid w:val="002939F3"/>
    <w:rsid w:val="00293FFC"/>
    <w:rsid w:val="00296201"/>
    <w:rsid w:val="00297938"/>
    <w:rsid w:val="002A04EA"/>
    <w:rsid w:val="002A1028"/>
    <w:rsid w:val="002A148A"/>
    <w:rsid w:val="002A3E82"/>
    <w:rsid w:val="002A5951"/>
    <w:rsid w:val="002A5E52"/>
    <w:rsid w:val="002B1D16"/>
    <w:rsid w:val="002B2131"/>
    <w:rsid w:val="002B7848"/>
    <w:rsid w:val="002C10E1"/>
    <w:rsid w:val="002C157B"/>
    <w:rsid w:val="002C5238"/>
    <w:rsid w:val="002C543D"/>
    <w:rsid w:val="002D2339"/>
    <w:rsid w:val="002D6D14"/>
    <w:rsid w:val="002E1085"/>
    <w:rsid w:val="002E3921"/>
    <w:rsid w:val="002E5664"/>
    <w:rsid w:val="002E5756"/>
    <w:rsid w:val="002E6F7B"/>
    <w:rsid w:val="002E738F"/>
    <w:rsid w:val="002F142E"/>
    <w:rsid w:val="002F1FA5"/>
    <w:rsid w:val="002F3B98"/>
    <w:rsid w:val="002F52F1"/>
    <w:rsid w:val="00300E16"/>
    <w:rsid w:val="00302144"/>
    <w:rsid w:val="003030FB"/>
    <w:rsid w:val="00304630"/>
    <w:rsid w:val="00304972"/>
    <w:rsid w:val="003050AA"/>
    <w:rsid w:val="0030569B"/>
    <w:rsid w:val="00305F3A"/>
    <w:rsid w:val="00307964"/>
    <w:rsid w:val="0031056B"/>
    <w:rsid w:val="00312075"/>
    <w:rsid w:val="003144B8"/>
    <w:rsid w:val="0031489A"/>
    <w:rsid w:val="00315998"/>
    <w:rsid w:val="003253B7"/>
    <w:rsid w:val="00330F03"/>
    <w:rsid w:val="00331F63"/>
    <w:rsid w:val="00332BB4"/>
    <w:rsid w:val="00333149"/>
    <w:rsid w:val="003334C5"/>
    <w:rsid w:val="00333D08"/>
    <w:rsid w:val="00333EF9"/>
    <w:rsid w:val="003343E1"/>
    <w:rsid w:val="003343E9"/>
    <w:rsid w:val="00336394"/>
    <w:rsid w:val="00337555"/>
    <w:rsid w:val="00337EE7"/>
    <w:rsid w:val="00337F7B"/>
    <w:rsid w:val="0034125E"/>
    <w:rsid w:val="00342437"/>
    <w:rsid w:val="00344C95"/>
    <w:rsid w:val="00344CBF"/>
    <w:rsid w:val="00346CF3"/>
    <w:rsid w:val="003532FB"/>
    <w:rsid w:val="00353D15"/>
    <w:rsid w:val="00353DF1"/>
    <w:rsid w:val="003552AA"/>
    <w:rsid w:val="00355D0C"/>
    <w:rsid w:val="00355DB4"/>
    <w:rsid w:val="00356F3A"/>
    <w:rsid w:val="003609C4"/>
    <w:rsid w:val="00363CEA"/>
    <w:rsid w:val="0036497F"/>
    <w:rsid w:val="003676B2"/>
    <w:rsid w:val="00367C86"/>
    <w:rsid w:val="00372BE7"/>
    <w:rsid w:val="003753B4"/>
    <w:rsid w:val="00375D2E"/>
    <w:rsid w:val="00376C5D"/>
    <w:rsid w:val="0037788B"/>
    <w:rsid w:val="00380258"/>
    <w:rsid w:val="003809C2"/>
    <w:rsid w:val="00381F1E"/>
    <w:rsid w:val="00384D15"/>
    <w:rsid w:val="00384DD8"/>
    <w:rsid w:val="00384F33"/>
    <w:rsid w:val="003857E2"/>
    <w:rsid w:val="00387C98"/>
    <w:rsid w:val="0039238C"/>
    <w:rsid w:val="0039238D"/>
    <w:rsid w:val="003A02AC"/>
    <w:rsid w:val="003A134F"/>
    <w:rsid w:val="003A1C63"/>
    <w:rsid w:val="003A5D21"/>
    <w:rsid w:val="003A6F7D"/>
    <w:rsid w:val="003C1B90"/>
    <w:rsid w:val="003C4BC4"/>
    <w:rsid w:val="003C61CE"/>
    <w:rsid w:val="003C62D9"/>
    <w:rsid w:val="003C6885"/>
    <w:rsid w:val="003D22F8"/>
    <w:rsid w:val="003D2FBD"/>
    <w:rsid w:val="003D708E"/>
    <w:rsid w:val="003D75C3"/>
    <w:rsid w:val="003E0522"/>
    <w:rsid w:val="003E637C"/>
    <w:rsid w:val="003E6CE1"/>
    <w:rsid w:val="003F5820"/>
    <w:rsid w:val="003F6128"/>
    <w:rsid w:val="003F780E"/>
    <w:rsid w:val="003F7818"/>
    <w:rsid w:val="00400DF5"/>
    <w:rsid w:val="004030D7"/>
    <w:rsid w:val="0040498C"/>
    <w:rsid w:val="0040575A"/>
    <w:rsid w:val="0040723B"/>
    <w:rsid w:val="0040796F"/>
    <w:rsid w:val="00410253"/>
    <w:rsid w:val="0041309E"/>
    <w:rsid w:val="0042125B"/>
    <w:rsid w:val="004302DC"/>
    <w:rsid w:val="004334E6"/>
    <w:rsid w:val="00434651"/>
    <w:rsid w:val="00442F25"/>
    <w:rsid w:val="00443BE3"/>
    <w:rsid w:val="0044412C"/>
    <w:rsid w:val="004460E7"/>
    <w:rsid w:val="004474D3"/>
    <w:rsid w:val="00451E42"/>
    <w:rsid w:val="004541A2"/>
    <w:rsid w:val="00454C96"/>
    <w:rsid w:val="00457598"/>
    <w:rsid w:val="00460C86"/>
    <w:rsid w:val="00461807"/>
    <w:rsid w:val="00462D6E"/>
    <w:rsid w:val="004649E2"/>
    <w:rsid w:val="00464AB3"/>
    <w:rsid w:val="00464E72"/>
    <w:rsid w:val="00465772"/>
    <w:rsid w:val="00467FEC"/>
    <w:rsid w:val="004702FC"/>
    <w:rsid w:val="00470E77"/>
    <w:rsid w:val="00477C5A"/>
    <w:rsid w:val="00481E0D"/>
    <w:rsid w:val="0048218A"/>
    <w:rsid w:val="004842BA"/>
    <w:rsid w:val="00484A4A"/>
    <w:rsid w:val="00485E02"/>
    <w:rsid w:val="00490500"/>
    <w:rsid w:val="0049264B"/>
    <w:rsid w:val="00492766"/>
    <w:rsid w:val="00496436"/>
    <w:rsid w:val="00496E47"/>
    <w:rsid w:val="00496F35"/>
    <w:rsid w:val="004A1038"/>
    <w:rsid w:val="004A3392"/>
    <w:rsid w:val="004A4641"/>
    <w:rsid w:val="004A5389"/>
    <w:rsid w:val="004A6F07"/>
    <w:rsid w:val="004B1074"/>
    <w:rsid w:val="004B307A"/>
    <w:rsid w:val="004B5D27"/>
    <w:rsid w:val="004B6106"/>
    <w:rsid w:val="004C040F"/>
    <w:rsid w:val="004C0630"/>
    <w:rsid w:val="004C3017"/>
    <w:rsid w:val="004C65A0"/>
    <w:rsid w:val="004C6D41"/>
    <w:rsid w:val="004D040B"/>
    <w:rsid w:val="004D09A8"/>
    <w:rsid w:val="004D128C"/>
    <w:rsid w:val="004D1E1E"/>
    <w:rsid w:val="004D210E"/>
    <w:rsid w:val="004D388D"/>
    <w:rsid w:val="004E03D8"/>
    <w:rsid w:val="004E0819"/>
    <w:rsid w:val="004E571B"/>
    <w:rsid w:val="004E623D"/>
    <w:rsid w:val="004E6705"/>
    <w:rsid w:val="004F1058"/>
    <w:rsid w:val="004F18E8"/>
    <w:rsid w:val="004F1D90"/>
    <w:rsid w:val="004F2100"/>
    <w:rsid w:val="004F4FE6"/>
    <w:rsid w:val="004F6E3E"/>
    <w:rsid w:val="00500F5C"/>
    <w:rsid w:val="00501A54"/>
    <w:rsid w:val="00502AE2"/>
    <w:rsid w:val="005042BC"/>
    <w:rsid w:val="00504EE0"/>
    <w:rsid w:val="00505D10"/>
    <w:rsid w:val="00507149"/>
    <w:rsid w:val="0050780C"/>
    <w:rsid w:val="00510486"/>
    <w:rsid w:val="00511385"/>
    <w:rsid w:val="00511B50"/>
    <w:rsid w:val="005138DC"/>
    <w:rsid w:val="00515DAD"/>
    <w:rsid w:val="0051630F"/>
    <w:rsid w:val="00521AF0"/>
    <w:rsid w:val="00522FC0"/>
    <w:rsid w:val="0052520B"/>
    <w:rsid w:val="00526E32"/>
    <w:rsid w:val="00527F8C"/>
    <w:rsid w:val="005325C3"/>
    <w:rsid w:val="00532D94"/>
    <w:rsid w:val="00536181"/>
    <w:rsid w:val="005362FD"/>
    <w:rsid w:val="005415A8"/>
    <w:rsid w:val="00541707"/>
    <w:rsid w:val="005420A0"/>
    <w:rsid w:val="00542B04"/>
    <w:rsid w:val="00542E08"/>
    <w:rsid w:val="005431A6"/>
    <w:rsid w:val="00545C4D"/>
    <w:rsid w:val="00545ED3"/>
    <w:rsid w:val="0055045B"/>
    <w:rsid w:val="00554385"/>
    <w:rsid w:val="0055737D"/>
    <w:rsid w:val="005657AE"/>
    <w:rsid w:val="005660E1"/>
    <w:rsid w:val="00566381"/>
    <w:rsid w:val="00571FC9"/>
    <w:rsid w:val="005722E3"/>
    <w:rsid w:val="00572783"/>
    <w:rsid w:val="005740E0"/>
    <w:rsid w:val="00576EFF"/>
    <w:rsid w:val="00582715"/>
    <w:rsid w:val="00583245"/>
    <w:rsid w:val="005838F1"/>
    <w:rsid w:val="00584B2D"/>
    <w:rsid w:val="0058542C"/>
    <w:rsid w:val="00585B7D"/>
    <w:rsid w:val="00592059"/>
    <w:rsid w:val="00592112"/>
    <w:rsid w:val="00592B86"/>
    <w:rsid w:val="00592D26"/>
    <w:rsid w:val="005934EA"/>
    <w:rsid w:val="00595723"/>
    <w:rsid w:val="005A1BDF"/>
    <w:rsid w:val="005A1F19"/>
    <w:rsid w:val="005A21C0"/>
    <w:rsid w:val="005A3EA6"/>
    <w:rsid w:val="005A47D5"/>
    <w:rsid w:val="005A5681"/>
    <w:rsid w:val="005B01A0"/>
    <w:rsid w:val="005B3C0E"/>
    <w:rsid w:val="005B3FC0"/>
    <w:rsid w:val="005B5F62"/>
    <w:rsid w:val="005C1BB3"/>
    <w:rsid w:val="005C2A99"/>
    <w:rsid w:val="005C3941"/>
    <w:rsid w:val="005C4B30"/>
    <w:rsid w:val="005C5E11"/>
    <w:rsid w:val="005D3FD5"/>
    <w:rsid w:val="005D4550"/>
    <w:rsid w:val="005D4709"/>
    <w:rsid w:val="005D4A2D"/>
    <w:rsid w:val="005D4DD3"/>
    <w:rsid w:val="005D5C1D"/>
    <w:rsid w:val="005D6E9E"/>
    <w:rsid w:val="005D7329"/>
    <w:rsid w:val="005E30DC"/>
    <w:rsid w:val="005E47EA"/>
    <w:rsid w:val="005E4836"/>
    <w:rsid w:val="005E566A"/>
    <w:rsid w:val="005E74C8"/>
    <w:rsid w:val="005E75C8"/>
    <w:rsid w:val="005F17A8"/>
    <w:rsid w:val="005F34DF"/>
    <w:rsid w:val="005F37A3"/>
    <w:rsid w:val="005F3DEB"/>
    <w:rsid w:val="005F4FD5"/>
    <w:rsid w:val="00600C9D"/>
    <w:rsid w:val="006045B4"/>
    <w:rsid w:val="0060631C"/>
    <w:rsid w:val="00612444"/>
    <w:rsid w:val="00612F0F"/>
    <w:rsid w:val="00614E31"/>
    <w:rsid w:val="00615523"/>
    <w:rsid w:val="00615FE9"/>
    <w:rsid w:val="00617B05"/>
    <w:rsid w:val="00622A48"/>
    <w:rsid w:val="006235C2"/>
    <w:rsid w:val="00624249"/>
    <w:rsid w:val="00624269"/>
    <w:rsid w:val="00626436"/>
    <w:rsid w:val="006277BD"/>
    <w:rsid w:val="00627992"/>
    <w:rsid w:val="00627BA5"/>
    <w:rsid w:val="0063082F"/>
    <w:rsid w:val="006335A4"/>
    <w:rsid w:val="00634156"/>
    <w:rsid w:val="00634C54"/>
    <w:rsid w:val="0064128F"/>
    <w:rsid w:val="00644042"/>
    <w:rsid w:val="006444FB"/>
    <w:rsid w:val="00644A2D"/>
    <w:rsid w:val="00646284"/>
    <w:rsid w:val="00646553"/>
    <w:rsid w:val="006506FB"/>
    <w:rsid w:val="00650BE1"/>
    <w:rsid w:val="006532DE"/>
    <w:rsid w:val="00653E71"/>
    <w:rsid w:val="006549F5"/>
    <w:rsid w:val="00654BC8"/>
    <w:rsid w:val="00654E30"/>
    <w:rsid w:val="00656F4A"/>
    <w:rsid w:val="006629FA"/>
    <w:rsid w:val="00663830"/>
    <w:rsid w:val="00665971"/>
    <w:rsid w:val="00670162"/>
    <w:rsid w:val="00671C11"/>
    <w:rsid w:val="006729FF"/>
    <w:rsid w:val="00675B91"/>
    <w:rsid w:val="00675FBD"/>
    <w:rsid w:val="006762E7"/>
    <w:rsid w:val="00677461"/>
    <w:rsid w:val="00677D3E"/>
    <w:rsid w:val="00680BF2"/>
    <w:rsid w:val="006818BA"/>
    <w:rsid w:val="00682ECC"/>
    <w:rsid w:val="00684227"/>
    <w:rsid w:val="00685217"/>
    <w:rsid w:val="00685F0B"/>
    <w:rsid w:val="00690575"/>
    <w:rsid w:val="0069373F"/>
    <w:rsid w:val="00696417"/>
    <w:rsid w:val="00697DA7"/>
    <w:rsid w:val="006A7072"/>
    <w:rsid w:val="006B0D1F"/>
    <w:rsid w:val="006B246C"/>
    <w:rsid w:val="006B3601"/>
    <w:rsid w:val="006B4567"/>
    <w:rsid w:val="006B4D46"/>
    <w:rsid w:val="006B6EEE"/>
    <w:rsid w:val="006B7A28"/>
    <w:rsid w:val="006C2EEC"/>
    <w:rsid w:val="006C377F"/>
    <w:rsid w:val="006C43DB"/>
    <w:rsid w:val="006C5B5A"/>
    <w:rsid w:val="006C5F7A"/>
    <w:rsid w:val="006D0C66"/>
    <w:rsid w:val="006D0CB5"/>
    <w:rsid w:val="006D273B"/>
    <w:rsid w:val="006D50AA"/>
    <w:rsid w:val="006D5970"/>
    <w:rsid w:val="006F1793"/>
    <w:rsid w:val="00700E6F"/>
    <w:rsid w:val="00702BB4"/>
    <w:rsid w:val="00704D53"/>
    <w:rsid w:val="007066D6"/>
    <w:rsid w:val="00711C79"/>
    <w:rsid w:val="00712783"/>
    <w:rsid w:val="00713CC4"/>
    <w:rsid w:val="007142ED"/>
    <w:rsid w:val="00715807"/>
    <w:rsid w:val="00715E68"/>
    <w:rsid w:val="00717443"/>
    <w:rsid w:val="00722692"/>
    <w:rsid w:val="00724978"/>
    <w:rsid w:val="0072545E"/>
    <w:rsid w:val="00725D96"/>
    <w:rsid w:val="00725DC7"/>
    <w:rsid w:val="00726297"/>
    <w:rsid w:val="00727A42"/>
    <w:rsid w:val="007319E5"/>
    <w:rsid w:val="00737D71"/>
    <w:rsid w:val="007402F7"/>
    <w:rsid w:val="00741B3B"/>
    <w:rsid w:val="0074271C"/>
    <w:rsid w:val="0074410D"/>
    <w:rsid w:val="007444AC"/>
    <w:rsid w:val="00744E6B"/>
    <w:rsid w:val="00745200"/>
    <w:rsid w:val="0074756E"/>
    <w:rsid w:val="00752A9E"/>
    <w:rsid w:val="007547B0"/>
    <w:rsid w:val="00765325"/>
    <w:rsid w:val="007665A7"/>
    <w:rsid w:val="00767151"/>
    <w:rsid w:val="007742BD"/>
    <w:rsid w:val="00775238"/>
    <w:rsid w:val="007753C9"/>
    <w:rsid w:val="00775676"/>
    <w:rsid w:val="007764D4"/>
    <w:rsid w:val="00781A78"/>
    <w:rsid w:val="007822D2"/>
    <w:rsid w:val="00785101"/>
    <w:rsid w:val="007909D1"/>
    <w:rsid w:val="00792FDD"/>
    <w:rsid w:val="007938A8"/>
    <w:rsid w:val="00794B2A"/>
    <w:rsid w:val="00795EEF"/>
    <w:rsid w:val="007A2D7C"/>
    <w:rsid w:val="007A3952"/>
    <w:rsid w:val="007A5016"/>
    <w:rsid w:val="007B2764"/>
    <w:rsid w:val="007B6BAC"/>
    <w:rsid w:val="007B6D79"/>
    <w:rsid w:val="007B7018"/>
    <w:rsid w:val="007C1259"/>
    <w:rsid w:val="007C511A"/>
    <w:rsid w:val="007C6CAD"/>
    <w:rsid w:val="007D01F6"/>
    <w:rsid w:val="007D02F4"/>
    <w:rsid w:val="007D0AC5"/>
    <w:rsid w:val="007D3C6F"/>
    <w:rsid w:val="007D3E47"/>
    <w:rsid w:val="007D47FA"/>
    <w:rsid w:val="007D7B75"/>
    <w:rsid w:val="007E1588"/>
    <w:rsid w:val="007E17A1"/>
    <w:rsid w:val="007E1A45"/>
    <w:rsid w:val="007E38DA"/>
    <w:rsid w:val="007E437A"/>
    <w:rsid w:val="007E67F4"/>
    <w:rsid w:val="007F108E"/>
    <w:rsid w:val="007F7AE0"/>
    <w:rsid w:val="008000C6"/>
    <w:rsid w:val="0080081C"/>
    <w:rsid w:val="00801701"/>
    <w:rsid w:val="00801F4E"/>
    <w:rsid w:val="008029E7"/>
    <w:rsid w:val="00803710"/>
    <w:rsid w:val="008057AF"/>
    <w:rsid w:val="00805FB0"/>
    <w:rsid w:val="00807A69"/>
    <w:rsid w:val="008114B3"/>
    <w:rsid w:val="008117CF"/>
    <w:rsid w:val="008121C5"/>
    <w:rsid w:val="00813588"/>
    <w:rsid w:val="00820B91"/>
    <w:rsid w:val="008218B4"/>
    <w:rsid w:val="00821F8F"/>
    <w:rsid w:val="0082402C"/>
    <w:rsid w:val="00824548"/>
    <w:rsid w:val="00826E55"/>
    <w:rsid w:val="008313F8"/>
    <w:rsid w:val="008325CC"/>
    <w:rsid w:val="00844223"/>
    <w:rsid w:val="00847DFE"/>
    <w:rsid w:val="00851991"/>
    <w:rsid w:val="00852294"/>
    <w:rsid w:val="008578BD"/>
    <w:rsid w:val="00857A48"/>
    <w:rsid w:val="0086067A"/>
    <w:rsid w:val="008633BB"/>
    <w:rsid w:val="00863DCE"/>
    <w:rsid w:val="00867CBE"/>
    <w:rsid w:val="0087098E"/>
    <w:rsid w:val="00870FB9"/>
    <w:rsid w:val="0087355F"/>
    <w:rsid w:val="008753D4"/>
    <w:rsid w:val="00880137"/>
    <w:rsid w:val="00882156"/>
    <w:rsid w:val="008838FB"/>
    <w:rsid w:val="008874FB"/>
    <w:rsid w:val="00891260"/>
    <w:rsid w:val="008912BA"/>
    <w:rsid w:val="00891475"/>
    <w:rsid w:val="008952FA"/>
    <w:rsid w:val="00895EAB"/>
    <w:rsid w:val="008963D1"/>
    <w:rsid w:val="00896843"/>
    <w:rsid w:val="00896C35"/>
    <w:rsid w:val="008976B1"/>
    <w:rsid w:val="008A0A50"/>
    <w:rsid w:val="008A269F"/>
    <w:rsid w:val="008A3DBA"/>
    <w:rsid w:val="008A5A11"/>
    <w:rsid w:val="008A6E5D"/>
    <w:rsid w:val="008A6E8A"/>
    <w:rsid w:val="008A719B"/>
    <w:rsid w:val="008A7755"/>
    <w:rsid w:val="008A7ECC"/>
    <w:rsid w:val="008B0539"/>
    <w:rsid w:val="008B09E2"/>
    <w:rsid w:val="008B5E88"/>
    <w:rsid w:val="008B6C89"/>
    <w:rsid w:val="008C1A88"/>
    <w:rsid w:val="008C3D8E"/>
    <w:rsid w:val="008C7C58"/>
    <w:rsid w:val="008D0060"/>
    <w:rsid w:val="008D0BED"/>
    <w:rsid w:val="008D0D8C"/>
    <w:rsid w:val="008D2F0D"/>
    <w:rsid w:val="008D3DE0"/>
    <w:rsid w:val="008D51C1"/>
    <w:rsid w:val="008D6C67"/>
    <w:rsid w:val="008D7779"/>
    <w:rsid w:val="008E2E80"/>
    <w:rsid w:val="008E303F"/>
    <w:rsid w:val="008E3DF0"/>
    <w:rsid w:val="008E41AE"/>
    <w:rsid w:val="008E4234"/>
    <w:rsid w:val="008E4E5B"/>
    <w:rsid w:val="008E51D0"/>
    <w:rsid w:val="008E6A75"/>
    <w:rsid w:val="008E6E97"/>
    <w:rsid w:val="008E7B04"/>
    <w:rsid w:val="008F3028"/>
    <w:rsid w:val="008F35F9"/>
    <w:rsid w:val="008F3853"/>
    <w:rsid w:val="008F592C"/>
    <w:rsid w:val="008F5DA8"/>
    <w:rsid w:val="008F650D"/>
    <w:rsid w:val="008F6F80"/>
    <w:rsid w:val="008F70E5"/>
    <w:rsid w:val="009001F6"/>
    <w:rsid w:val="00900432"/>
    <w:rsid w:val="0090333C"/>
    <w:rsid w:val="0090366F"/>
    <w:rsid w:val="0090444A"/>
    <w:rsid w:val="009063DB"/>
    <w:rsid w:val="009100ED"/>
    <w:rsid w:val="0091065E"/>
    <w:rsid w:val="00917572"/>
    <w:rsid w:val="0092129E"/>
    <w:rsid w:val="009213E2"/>
    <w:rsid w:val="009222B4"/>
    <w:rsid w:val="00923D96"/>
    <w:rsid w:val="009246B2"/>
    <w:rsid w:val="0092732D"/>
    <w:rsid w:val="00927425"/>
    <w:rsid w:val="0093029F"/>
    <w:rsid w:val="00930B45"/>
    <w:rsid w:val="00931B96"/>
    <w:rsid w:val="0093203B"/>
    <w:rsid w:val="00934FFA"/>
    <w:rsid w:val="009373F2"/>
    <w:rsid w:val="009425CC"/>
    <w:rsid w:val="00942A0C"/>
    <w:rsid w:val="00950ABE"/>
    <w:rsid w:val="00951445"/>
    <w:rsid w:val="009517B7"/>
    <w:rsid w:val="00952864"/>
    <w:rsid w:val="0095530F"/>
    <w:rsid w:val="0096091F"/>
    <w:rsid w:val="00960ADC"/>
    <w:rsid w:val="00960F19"/>
    <w:rsid w:val="009612AA"/>
    <w:rsid w:val="00961C12"/>
    <w:rsid w:val="00975841"/>
    <w:rsid w:val="009814BD"/>
    <w:rsid w:val="0098341D"/>
    <w:rsid w:val="009931D7"/>
    <w:rsid w:val="009931E2"/>
    <w:rsid w:val="00993A20"/>
    <w:rsid w:val="00994525"/>
    <w:rsid w:val="00995F7F"/>
    <w:rsid w:val="009962C0"/>
    <w:rsid w:val="009A19E1"/>
    <w:rsid w:val="009A25CB"/>
    <w:rsid w:val="009A2894"/>
    <w:rsid w:val="009A2DA8"/>
    <w:rsid w:val="009A43F5"/>
    <w:rsid w:val="009A54DC"/>
    <w:rsid w:val="009B0ABF"/>
    <w:rsid w:val="009B751B"/>
    <w:rsid w:val="009C2405"/>
    <w:rsid w:val="009C2591"/>
    <w:rsid w:val="009C478A"/>
    <w:rsid w:val="009C4977"/>
    <w:rsid w:val="009C4CF1"/>
    <w:rsid w:val="009D06C9"/>
    <w:rsid w:val="009D187E"/>
    <w:rsid w:val="009D1A23"/>
    <w:rsid w:val="009D3420"/>
    <w:rsid w:val="009D3861"/>
    <w:rsid w:val="009D519C"/>
    <w:rsid w:val="009D59E4"/>
    <w:rsid w:val="009E1E1D"/>
    <w:rsid w:val="009E1FFE"/>
    <w:rsid w:val="009E5A16"/>
    <w:rsid w:val="009E6155"/>
    <w:rsid w:val="009F042D"/>
    <w:rsid w:val="009F120A"/>
    <w:rsid w:val="009F2CCD"/>
    <w:rsid w:val="009F554C"/>
    <w:rsid w:val="009F55F9"/>
    <w:rsid w:val="009F6654"/>
    <w:rsid w:val="009F705B"/>
    <w:rsid w:val="009F7E0F"/>
    <w:rsid w:val="00A00528"/>
    <w:rsid w:val="00A01C27"/>
    <w:rsid w:val="00A077F1"/>
    <w:rsid w:val="00A11747"/>
    <w:rsid w:val="00A11CD3"/>
    <w:rsid w:val="00A15561"/>
    <w:rsid w:val="00A1689B"/>
    <w:rsid w:val="00A24060"/>
    <w:rsid w:val="00A25642"/>
    <w:rsid w:val="00A26694"/>
    <w:rsid w:val="00A26BF7"/>
    <w:rsid w:val="00A27604"/>
    <w:rsid w:val="00A31176"/>
    <w:rsid w:val="00A37664"/>
    <w:rsid w:val="00A37717"/>
    <w:rsid w:val="00A43D05"/>
    <w:rsid w:val="00A44458"/>
    <w:rsid w:val="00A445F6"/>
    <w:rsid w:val="00A4500B"/>
    <w:rsid w:val="00A470B5"/>
    <w:rsid w:val="00A5059D"/>
    <w:rsid w:val="00A50BCA"/>
    <w:rsid w:val="00A53FF7"/>
    <w:rsid w:val="00A547EA"/>
    <w:rsid w:val="00A6024B"/>
    <w:rsid w:val="00A60989"/>
    <w:rsid w:val="00A62A2B"/>
    <w:rsid w:val="00A71C54"/>
    <w:rsid w:val="00A722F4"/>
    <w:rsid w:val="00A7248D"/>
    <w:rsid w:val="00A728B0"/>
    <w:rsid w:val="00A737BF"/>
    <w:rsid w:val="00A75A48"/>
    <w:rsid w:val="00A75EC0"/>
    <w:rsid w:val="00A76FE8"/>
    <w:rsid w:val="00A820CD"/>
    <w:rsid w:val="00A821C1"/>
    <w:rsid w:val="00A82C21"/>
    <w:rsid w:val="00A83631"/>
    <w:rsid w:val="00A8466C"/>
    <w:rsid w:val="00A84E4F"/>
    <w:rsid w:val="00A87904"/>
    <w:rsid w:val="00A90625"/>
    <w:rsid w:val="00A913A4"/>
    <w:rsid w:val="00A91514"/>
    <w:rsid w:val="00A9156E"/>
    <w:rsid w:val="00A93B11"/>
    <w:rsid w:val="00A93F25"/>
    <w:rsid w:val="00A946D0"/>
    <w:rsid w:val="00AA1E5D"/>
    <w:rsid w:val="00AA6534"/>
    <w:rsid w:val="00AA6F7D"/>
    <w:rsid w:val="00AB021B"/>
    <w:rsid w:val="00AB02BF"/>
    <w:rsid w:val="00AB250B"/>
    <w:rsid w:val="00AC1B11"/>
    <w:rsid w:val="00AC1D17"/>
    <w:rsid w:val="00AC1E0E"/>
    <w:rsid w:val="00AC3F97"/>
    <w:rsid w:val="00AC5EAE"/>
    <w:rsid w:val="00AC6594"/>
    <w:rsid w:val="00AD0979"/>
    <w:rsid w:val="00AD1586"/>
    <w:rsid w:val="00AD2339"/>
    <w:rsid w:val="00AD260A"/>
    <w:rsid w:val="00AD3350"/>
    <w:rsid w:val="00AD4D94"/>
    <w:rsid w:val="00AD5582"/>
    <w:rsid w:val="00AE0FB1"/>
    <w:rsid w:val="00AE3362"/>
    <w:rsid w:val="00AE3D09"/>
    <w:rsid w:val="00AE40C4"/>
    <w:rsid w:val="00AE41F7"/>
    <w:rsid w:val="00AE4AAD"/>
    <w:rsid w:val="00AE4E47"/>
    <w:rsid w:val="00AE5044"/>
    <w:rsid w:val="00AE54E4"/>
    <w:rsid w:val="00AF27E8"/>
    <w:rsid w:val="00AF3DA0"/>
    <w:rsid w:val="00AF4753"/>
    <w:rsid w:val="00AF4C82"/>
    <w:rsid w:val="00AF5865"/>
    <w:rsid w:val="00AF7CFD"/>
    <w:rsid w:val="00AF7DDC"/>
    <w:rsid w:val="00B000D3"/>
    <w:rsid w:val="00B01A24"/>
    <w:rsid w:val="00B02347"/>
    <w:rsid w:val="00B0275A"/>
    <w:rsid w:val="00B02AAA"/>
    <w:rsid w:val="00B02B08"/>
    <w:rsid w:val="00B03962"/>
    <w:rsid w:val="00B044E9"/>
    <w:rsid w:val="00B05447"/>
    <w:rsid w:val="00B104D6"/>
    <w:rsid w:val="00B1457A"/>
    <w:rsid w:val="00B14F4A"/>
    <w:rsid w:val="00B173CE"/>
    <w:rsid w:val="00B20B6B"/>
    <w:rsid w:val="00B22B0B"/>
    <w:rsid w:val="00B23845"/>
    <w:rsid w:val="00B242C9"/>
    <w:rsid w:val="00B243E7"/>
    <w:rsid w:val="00B249C1"/>
    <w:rsid w:val="00B270C2"/>
    <w:rsid w:val="00B344DA"/>
    <w:rsid w:val="00B40872"/>
    <w:rsid w:val="00B40D88"/>
    <w:rsid w:val="00B4167E"/>
    <w:rsid w:val="00B530B6"/>
    <w:rsid w:val="00B5337F"/>
    <w:rsid w:val="00B53744"/>
    <w:rsid w:val="00B53AB5"/>
    <w:rsid w:val="00B546A9"/>
    <w:rsid w:val="00B5505C"/>
    <w:rsid w:val="00B55364"/>
    <w:rsid w:val="00B57184"/>
    <w:rsid w:val="00B63BA1"/>
    <w:rsid w:val="00B63E96"/>
    <w:rsid w:val="00B64CB6"/>
    <w:rsid w:val="00B67296"/>
    <w:rsid w:val="00B72964"/>
    <w:rsid w:val="00B7347B"/>
    <w:rsid w:val="00B748AB"/>
    <w:rsid w:val="00B77A46"/>
    <w:rsid w:val="00B83573"/>
    <w:rsid w:val="00B852D0"/>
    <w:rsid w:val="00B90100"/>
    <w:rsid w:val="00B9057A"/>
    <w:rsid w:val="00B9161A"/>
    <w:rsid w:val="00B9171A"/>
    <w:rsid w:val="00B919B6"/>
    <w:rsid w:val="00B92073"/>
    <w:rsid w:val="00B92C22"/>
    <w:rsid w:val="00B937D8"/>
    <w:rsid w:val="00BA1A31"/>
    <w:rsid w:val="00BA1D71"/>
    <w:rsid w:val="00BA306A"/>
    <w:rsid w:val="00BA564B"/>
    <w:rsid w:val="00BA7E7E"/>
    <w:rsid w:val="00BB0759"/>
    <w:rsid w:val="00BB28D1"/>
    <w:rsid w:val="00BB3668"/>
    <w:rsid w:val="00BB36D9"/>
    <w:rsid w:val="00BB4712"/>
    <w:rsid w:val="00BB675F"/>
    <w:rsid w:val="00BB7521"/>
    <w:rsid w:val="00BC01CE"/>
    <w:rsid w:val="00BC0C7D"/>
    <w:rsid w:val="00BC4282"/>
    <w:rsid w:val="00BC492E"/>
    <w:rsid w:val="00BD155A"/>
    <w:rsid w:val="00BD3814"/>
    <w:rsid w:val="00BD5AF2"/>
    <w:rsid w:val="00BE0E3D"/>
    <w:rsid w:val="00BE1793"/>
    <w:rsid w:val="00BE4A3C"/>
    <w:rsid w:val="00BF1447"/>
    <w:rsid w:val="00BF1C24"/>
    <w:rsid w:val="00BF38E8"/>
    <w:rsid w:val="00BF3E64"/>
    <w:rsid w:val="00BF6CFB"/>
    <w:rsid w:val="00C008CB"/>
    <w:rsid w:val="00C00EF1"/>
    <w:rsid w:val="00C03C54"/>
    <w:rsid w:val="00C0499F"/>
    <w:rsid w:val="00C054FB"/>
    <w:rsid w:val="00C06A93"/>
    <w:rsid w:val="00C0767A"/>
    <w:rsid w:val="00C1048D"/>
    <w:rsid w:val="00C11C3C"/>
    <w:rsid w:val="00C12490"/>
    <w:rsid w:val="00C14400"/>
    <w:rsid w:val="00C15484"/>
    <w:rsid w:val="00C16372"/>
    <w:rsid w:val="00C203A8"/>
    <w:rsid w:val="00C2101E"/>
    <w:rsid w:val="00C210FB"/>
    <w:rsid w:val="00C21BA0"/>
    <w:rsid w:val="00C25490"/>
    <w:rsid w:val="00C25791"/>
    <w:rsid w:val="00C30FDF"/>
    <w:rsid w:val="00C34111"/>
    <w:rsid w:val="00C42E12"/>
    <w:rsid w:val="00C464AA"/>
    <w:rsid w:val="00C47E50"/>
    <w:rsid w:val="00C5066F"/>
    <w:rsid w:val="00C5074A"/>
    <w:rsid w:val="00C51E84"/>
    <w:rsid w:val="00C56B9F"/>
    <w:rsid w:val="00C60E19"/>
    <w:rsid w:val="00C62041"/>
    <w:rsid w:val="00C6732B"/>
    <w:rsid w:val="00C674F5"/>
    <w:rsid w:val="00C7224F"/>
    <w:rsid w:val="00C72975"/>
    <w:rsid w:val="00C74BA8"/>
    <w:rsid w:val="00C74FB4"/>
    <w:rsid w:val="00C769C5"/>
    <w:rsid w:val="00C7796D"/>
    <w:rsid w:val="00C80112"/>
    <w:rsid w:val="00C8038F"/>
    <w:rsid w:val="00C821F2"/>
    <w:rsid w:val="00C8272F"/>
    <w:rsid w:val="00C8698E"/>
    <w:rsid w:val="00C921BC"/>
    <w:rsid w:val="00C92892"/>
    <w:rsid w:val="00C92997"/>
    <w:rsid w:val="00C95797"/>
    <w:rsid w:val="00CA70F1"/>
    <w:rsid w:val="00CB0589"/>
    <w:rsid w:val="00CB12BE"/>
    <w:rsid w:val="00CB151F"/>
    <w:rsid w:val="00CB2189"/>
    <w:rsid w:val="00CB2295"/>
    <w:rsid w:val="00CB23CB"/>
    <w:rsid w:val="00CB3EF9"/>
    <w:rsid w:val="00CB699A"/>
    <w:rsid w:val="00CC1096"/>
    <w:rsid w:val="00CC10A5"/>
    <w:rsid w:val="00CC470B"/>
    <w:rsid w:val="00CC47AF"/>
    <w:rsid w:val="00CD1A35"/>
    <w:rsid w:val="00CD3254"/>
    <w:rsid w:val="00CD458A"/>
    <w:rsid w:val="00CE1A06"/>
    <w:rsid w:val="00CE25A7"/>
    <w:rsid w:val="00CE30B8"/>
    <w:rsid w:val="00CE32A5"/>
    <w:rsid w:val="00CE4308"/>
    <w:rsid w:val="00CE5CB3"/>
    <w:rsid w:val="00CE60A8"/>
    <w:rsid w:val="00CE60CF"/>
    <w:rsid w:val="00CE6EE7"/>
    <w:rsid w:val="00CF5CE5"/>
    <w:rsid w:val="00D007BD"/>
    <w:rsid w:val="00D04155"/>
    <w:rsid w:val="00D05B49"/>
    <w:rsid w:val="00D05F68"/>
    <w:rsid w:val="00D06E62"/>
    <w:rsid w:val="00D13474"/>
    <w:rsid w:val="00D13B4A"/>
    <w:rsid w:val="00D144C6"/>
    <w:rsid w:val="00D15C06"/>
    <w:rsid w:val="00D20BD0"/>
    <w:rsid w:val="00D20E41"/>
    <w:rsid w:val="00D2372B"/>
    <w:rsid w:val="00D31A14"/>
    <w:rsid w:val="00D31F73"/>
    <w:rsid w:val="00D33B78"/>
    <w:rsid w:val="00D35A70"/>
    <w:rsid w:val="00D37B8F"/>
    <w:rsid w:val="00D456AD"/>
    <w:rsid w:val="00D46EEB"/>
    <w:rsid w:val="00D50617"/>
    <w:rsid w:val="00D51895"/>
    <w:rsid w:val="00D52373"/>
    <w:rsid w:val="00D54BDA"/>
    <w:rsid w:val="00D5645B"/>
    <w:rsid w:val="00D57A05"/>
    <w:rsid w:val="00D60D06"/>
    <w:rsid w:val="00D61C25"/>
    <w:rsid w:val="00D63F7A"/>
    <w:rsid w:val="00D64134"/>
    <w:rsid w:val="00D64C92"/>
    <w:rsid w:val="00D64EF4"/>
    <w:rsid w:val="00D66A26"/>
    <w:rsid w:val="00D66E0A"/>
    <w:rsid w:val="00D67035"/>
    <w:rsid w:val="00D67F5E"/>
    <w:rsid w:val="00D74C90"/>
    <w:rsid w:val="00D77DDB"/>
    <w:rsid w:val="00D82CDE"/>
    <w:rsid w:val="00D85ECE"/>
    <w:rsid w:val="00D86A7F"/>
    <w:rsid w:val="00D901B9"/>
    <w:rsid w:val="00D90230"/>
    <w:rsid w:val="00D91EDB"/>
    <w:rsid w:val="00D92A9B"/>
    <w:rsid w:val="00D9330E"/>
    <w:rsid w:val="00D9402D"/>
    <w:rsid w:val="00D941F8"/>
    <w:rsid w:val="00D94F02"/>
    <w:rsid w:val="00D96CCF"/>
    <w:rsid w:val="00D97FCE"/>
    <w:rsid w:val="00DA06F1"/>
    <w:rsid w:val="00DA616B"/>
    <w:rsid w:val="00DA6BBC"/>
    <w:rsid w:val="00DA752D"/>
    <w:rsid w:val="00DB1C00"/>
    <w:rsid w:val="00DB3BAB"/>
    <w:rsid w:val="00DB4324"/>
    <w:rsid w:val="00DB4772"/>
    <w:rsid w:val="00DB6DEC"/>
    <w:rsid w:val="00DC0583"/>
    <w:rsid w:val="00DC13BB"/>
    <w:rsid w:val="00DC15F5"/>
    <w:rsid w:val="00DC5040"/>
    <w:rsid w:val="00DC5D87"/>
    <w:rsid w:val="00DC5F5D"/>
    <w:rsid w:val="00DC783D"/>
    <w:rsid w:val="00DC7C0C"/>
    <w:rsid w:val="00DD00A4"/>
    <w:rsid w:val="00DD3410"/>
    <w:rsid w:val="00DD3DDE"/>
    <w:rsid w:val="00DD4E87"/>
    <w:rsid w:val="00DD714B"/>
    <w:rsid w:val="00DE3132"/>
    <w:rsid w:val="00DE6841"/>
    <w:rsid w:val="00DE7071"/>
    <w:rsid w:val="00DE746C"/>
    <w:rsid w:val="00DE7B84"/>
    <w:rsid w:val="00DF1CDA"/>
    <w:rsid w:val="00DF25F5"/>
    <w:rsid w:val="00DF3BCB"/>
    <w:rsid w:val="00DF58BD"/>
    <w:rsid w:val="00DF71BD"/>
    <w:rsid w:val="00DF721E"/>
    <w:rsid w:val="00DF778C"/>
    <w:rsid w:val="00E102E9"/>
    <w:rsid w:val="00E104E4"/>
    <w:rsid w:val="00E165E9"/>
    <w:rsid w:val="00E17E89"/>
    <w:rsid w:val="00E21F22"/>
    <w:rsid w:val="00E230D4"/>
    <w:rsid w:val="00E2400C"/>
    <w:rsid w:val="00E25048"/>
    <w:rsid w:val="00E27266"/>
    <w:rsid w:val="00E2741A"/>
    <w:rsid w:val="00E30EBA"/>
    <w:rsid w:val="00E33344"/>
    <w:rsid w:val="00E348F3"/>
    <w:rsid w:val="00E34B1F"/>
    <w:rsid w:val="00E37BB0"/>
    <w:rsid w:val="00E407D6"/>
    <w:rsid w:val="00E4119B"/>
    <w:rsid w:val="00E4206F"/>
    <w:rsid w:val="00E43E09"/>
    <w:rsid w:val="00E45C3A"/>
    <w:rsid w:val="00E4765F"/>
    <w:rsid w:val="00E5136A"/>
    <w:rsid w:val="00E53381"/>
    <w:rsid w:val="00E54779"/>
    <w:rsid w:val="00E56477"/>
    <w:rsid w:val="00E56E7B"/>
    <w:rsid w:val="00E57266"/>
    <w:rsid w:val="00E60710"/>
    <w:rsid w:val="00E6107D"/>
    <w:rsid w:val="00E6224F"/>
    <w:rsid w:val="00E6354F"/>
    <w:rsid w:val="00E6468D"/>
    <w:rsid w:val="00E67BA1"/>
    <w:rsid w:val="00E74458"/>
    <w:rsid w:val="00E74936"/>
    <w:rsid w:val="00E752FD"/>
    <w:rsid w:val="00E766A3"/>
    <w:rsid w:val="00E8401F"/>
    <w:rsid w:val="00E847DF"/>
    <w:rsid w:val="00E84D53"/>
    <w:rsid w:val="00E86553"/>
    <w:rsid w:val="00E87167"/>
    <w:rsid w:val="00E87C48"/>
    <w:rsid w:val="00E916F3"/>
    <w:rsid w:val="00E943CC"/>
    <w:rsid w:val="00E969B4"/>
    <w:rsid w:val="00E97E85"/>
    <w:rsid w:val="00EA2E2A"/>
    <w:rsid w:val="00EA2F74"/>
    <w:rsid w:val="00EA31FF"/>
    <w:rsid w:val="00EA4C0C"/>
    <w:rsid w:val="00EA6531"/>
    <w:rsid w:val="00EA7EAC"/>
    <w:rsid w:val="00EB0F1C"/>
    <w:rsid w:val="00EB3537"/>
    <w:rsid w:val="00EB50B0"/>
    <w:rsid w:val="00EB531F"/>
    <w:rsid w:val="00EB56D5"/>
    <w:rsid w:val="00EB708F"/>
    <w:rsid w:val="00EC11D3"/>
    <w:rsid w:val="00EC2113"/>
    <w:rsid w:val="00EC2961"/>
    <w:rsid w:val="00EC2BFC"/>
    <w:rsid w:val="00EC5AF1"/>
    <w:rsid w:val="00EC5F03"/>
    <w:rsid w:val="00EC73A6"/>
    <w:rsid w:val="00EC7AB2"/>
    <w:rsid w:val="00ED25E4"/>
    <w:rsid w:val="00ED27F1"/>
    <w:rsid w:val="00ED5151"/>
    <w:rsid w:val="00ED72CE"/>
    <w:rsid w:val="00EE07E5"/>
    <w:rsid w:val="00EE1B64"/>
    <w:rsid w:val="00EE2269"/>
    <w:rsid w:val="00EE254E"/>
    <w:rsid w:val="00EF0394"/>
    <w:rsid w:val="00EF1CBD"/>
    <w:rsid w:val="00EF2200"/>
    <w:rsid w:val="00EF2A99"/>
    <w:rsid w:val="00EF37B7"/>
    <w:rsid w:val="00EF4A47"/>
    <w:rsid w:val="00EF4C0E"/>
    <w:rsid w:val="00EF5F4A"/>
    <w:rsid w:val="00EF6E1A"/>
    <w:rsid w:val="00EF761D"/>
    <w:rsid w:val="00F0019E"/>
    <w:rsid w:val="00F06F56"/>
    <w:rsid w:val="00F106BD"/>
    <w:rsid w:val="00F14064"/>
    <w:rsid w:val="00F144B5"/>
    <w:rsid w:val="00F15E14"/>
    <w:rsid w:val="00F21832"/>
    <w:rsid w:val="00F220E3"/>
    <w:rsid w:val="00F242E9"/>
    <w:rsid w:val="00F25E18"/>
    <w:rsid w:val="00F37D5F"/>
    <w:rsid w:val="00F41A59"/>
    <w:rsid w:val="00F41A8A"/>
    <w:rsid w:val="00F44C73"/>
    <w:rsid w:val="00F45492"/>
    <w:rsid w:val="00F45520"/>
    <w:rsid w:val="00F54660"/>
    <w:rsid w:val="00F55FCB"/>
    <w:rsid w:val="00F5609E"/>
    <w:rsid w:val="00F56882"/>
    <w:rsid w:val="00F6033F"/>
    <w:rsid w:val="00F60389"/>
    <w:rsid w:val="00F61D02"/>
    <w:rsid w:val="00F623EE"/>
    <w:rsid w:val="00F62A6F"/>
    <w:rsid w:val="00F63786"/>
    <w:rsid w:val="00F63A07"/>
    <w:rsid w:val="00F661C1"/>
    <w:rsid w:val="00F6670F"/>
    <w:rsid w:val="00F7002D"/>
    <w:rsid w:val="00F710ED"/>
    <w:rsid w:val="00F750F9"/>
    <w:rsid w:val="00F76171"/>
    <w:rsid w:val="00F76DB9"/>
    <w:rsid w:val="00F775FC"/>
    <w:rsid w:val="00F8264C"/>
    <w:rsid w:val="00F85EC4"/>
    <w:rsid w:val="00F90199"/>
    <w:rsid w:val="00F926FF"/>
    <w:rsid w:val="00F933CE"/>
    <w:rsid w:val="00F93AE3"/>
    <w:rsid w:val="00F948E8"/>
    <w:rsid w:val="00F95A20"/>
    <w:rsid w:val="00F95A37"/>
    <w:rsid w:val="00F95A65"/>
    <w:rsid w:val="00F9674B"/>
    <w:rsid w:val="00F96F03"/>
    <w:rsid w:val="00FA1D8B"/>
    <w:rsid w:val="00FA3141"/>
    <w:rsid w:val="00FA3454"/>
    <w:rsid w:val="00FA3E8A"/>
    <w:rsid w:val="00FA430D"/>
    <w:rsid w:val="00FA77F3"/>
    <w:rsid w:val="00FA7986"/>
    <w:rsid w:val="00FB5913"/>
    <w:rsid w:val="00FC0B8B"/>
    <w:rsid w:val="00FC1FA8"/>
    <w:rsid w:val="00FC3935"/>
    <w:rsid w:val="00FC3BC9"/>
    <w:rsid w:val="00FC538E"/>
    <w:rsid w:val="00FC676F"/>
    <w:rsid w:val="00FC6E45"/>
    <w:rsid w:val="00FC75CD"/>
    <w:rsid w:val="00FD387D"/>
    <w:rsid w:val="00FD7349"/>
    <w:rsid w:val="00FE086A"/>
    <w:rsid w:val="00FE1F83"/>
    <w:rsid w:val="00FE207C"/>
    <w:rsid w:val="00FE2C97"/>
    <w:rsid w:val="00FE6386"/>
    <w:rsid w:val="00FF15A6"/>
    <w:rsid w:val="00FF560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41"/>
    <o:shapelayout v:ext="edit">
      <o:idmap v:ext="edit" data="1"/>
    </o:shapelayout>
  </w:shapeDefaults>
  <w:decimalSymbol w:val="."/>
  <w:listSeparator w:val=","/>
  <w14:docId w14:val="1975FB8D"/>
  <w14:defaultImageDpi w14:val="300"/>
  <w15:docId w15:val="{669551D7-2D74-47C9-8B79-0223B508F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1385"/>
    <w:rPr>
      <w:rFonts w:ascii="Arial" w:hAnsi="Arial"/>
      <w:sz w:val="24"/>
      <w:szCs w:val="24"/>
      <w:lang w:eastAsia="en-US"/>
    </w:rPr>
  </w:style>
  <w:style w:type="paragraph" w:styleId="Heading1">
    <w:name w:val="heading 1"/>
    <w:basedOn w:val="Normal"/>
    <w:next w:val="Normal"/>
    <w:link w:val="Heading1Char"/>
    <w:uiPriority w:val="9"/>
    <w:qFormat/>
    <w:rsid w:val="006444FB"/>
    <w:pPr>
      <w:keepNext/>
      <w:keepLines/>
      <w:numPr>
        <w:numId w:val="1"/>
      </w:numPr>
      <w:spacing w:before="240" w:after="12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0755EE"/>
    <w:pPr>
      <w:numPr>
        <w:ilvl w:val="1"/>
      </w:numPr>
      <w:outlineLvl w:val="1"/>
    </w:pPr>
    <w:rPr>
      <w:bCs w:val="0"/>
      <w:sz w:val="24"/>
      <w:szCs w:val="26"/>
    </w:rPr>
  </w:style>
  <w:style w:type="paragraph" w:styleId="Heading3">
    <w:name w:val="heading 3"/>
    <w:basedOn w:val="Heading2"/>
    <w:next w:val="Normal"/>
    <w:link w:val="Heading3Char"/>
    <w:uiPriority w:val="9"/>
    <w:unhideWhenUsed/>
    <w:qFormat/>
    <w:rsid w:val="00DC7C0C"/>
    <w:pPr>
      <w:numPr>
        <w:ilvl w:val="2"/>
      </w:numPr>
      <w:spacing w:before="200"/>
      <w:ind w:left="851" w:hanging="851"/>
      <w:outlineLvl w:val="2"/>
    </w:pPr>
    <w:rPr>
      <w:b w:val="0"/>
      <w:bCs/>
    </w:rPr>
  </w:style>
  <w:style w:type="paragraph" w:styleId="Heading4">
    <w:name w:val="heading 4"/>
    <w:basedOn w:val="Normal"/>
    <w:next w:val="Normal"/>
    <w:link w:val="Heading4Char"/>
    <w:uiPriority w:val="9"/>
    <w:unhideWhenUsed/>
    <w:qFormat/>
    <w:rsid w:val="000755EE"/>
    <w:pPr>
      <w:keepNext/>
      <w:keepLines/>
      <w:numPr>
        <w:ilvl w:val="3"/>
        <w:numId w:val="1"/>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unhideWhenUsed/>
    <w:qFormat/>
    <w:rsid w:val="000755E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5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4D040B"/>
    <w:pPr>
      <w:tabs>
        <w:tab w:val="center" w:pos="4513"/>
        <w:tab w:val="right" w:pos="9026"/>
      </w:tabs>
    </w:pPr>
    <w:rPr>
      <w:sz w:val="20"/>
    </w:rPr>
  </w:style>
  <w:style w:type="character" w:customStyle="1" w:styleId="HeaderChar">
    <w:name w:val="Header Char"/>
    <w:link w:val="Header"/>
    <w:uiPriority w:val="99"/>
    <w:rsid w:val="004D040B"/>
    <w:rPr>
      <w:rFonts w:ascii="Arial" w:hAnsi="Arial"/>
      <w:szCs w:val="24"/>
      <w:lang w:eastAsia="en-US"/>
    </w:rPr>
  </w:style>
  <w:style w:type="paragraph" w:styleId="Footer">
    <w:name w:val="footer"/>
    <w:basedOn w:val="Normal"/>
    <w:link w:val="FooterChar"/>
    <w:uiPriority w:val="99"/>
    <w:unhideWhenUsed/>
    <w:rsid w:val="00592112"/>
    <w:pPr>
      <w:tabs>
        <w:tab w:val="center" w:pos="4513"/>
        <w:tab w:val="right" w:pos="9026"/>
      </w:tabs>
      <w:ind w:left="-284"/>
    </w:pPr>
    <w:rPr>
      <w:sz w:val="20"/>
    </w:rPr>
  </w:style>
  <w:style w:type="character" w:customStyle="1" w:styleId="FooterChar">
    <w:name w:val="Footer Char"/>
    <w:link w:val="Footer"/>
    <w:uiPriority w:val="99"/>
    <w:rsid w:val="00592112"/>
    <w:rPr>
      <w:rFonts w:ascii="Arial" w:hAnsi="Arial"/>
      <w:szCs w:val="24"/>
      <w:lang w:eastAsia="en-US"/>
    </w:rPr>
  </w:style>
  <w:style w:type="paragraph" w:customStyle="1" w:styleId="Heading">
    <w:name w:val="Heading"/>
    <w:basedOn w:val="Normal"/>
    <w:qFormat/>
    <w:rsid w:val="00DF778C"/>
    <w:pPr>
      <w:spacing w:before="120" w:after="120"/>
    </w:pPr>
    <w:rPr>
      <w:b/>
      <w:color w:val="000000" w:themeColor="text1"/>
      <w:sz w:val="32"/>
    </w:rPr>
  </w:style>
  <w:style w:type="character" w:customStyle="1" w:styleId="Heading1Char">
    <w:name w:val="Heading 1 Char"/>
    <w:link w:val="Heading1"/>
    <w:uiPriority w:val="9"/>
    <w:rsid w:val="006444FB"/>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0755EE"/>
    <w:rPr>
      <w:rFonts w:ascii="Arial" w:eastAsia="MS Gothic" w:hAnsi="Arial"/>
      <w:b/>
      <w:color w:val="000000" w:themeColor="text1"/>
      <w:sz w:val="24"/>
      <w:szCs w:val="26"/>
      <w:lang w:eastAsia="en-US"/>
    </w:rPr>
  </w:style>
  <w:style w:type="character" w:customStyle="1" w:styleId="Heading3Char">
    <w:name w:val="Heading 3 Char"/>
    <w:link w:val="Heading3"/>
    <w:uiPriority w:val="9"/>
    <w:rsid w:val="00DC7C0C"/>
    <w:rPr>
      <w:rFonts w:ascii="Arial" w:eastAsia="MS Gothic" w:hAnsi="Arial"/>
      <w:bCs/>
      <w:color w:val="000000" w:themeColor="text1"/>
      <w:sz w:val="24"/>
      <w:szCs w:val="26"/>
      <w:lang w:eastAsia="en-US"/>
    </w:rPr>
  </w:style>
  <w:style w:type="character" w:customStyle="1" w:styleId="Heading4Char">
    <w:name w:val="Heading 4 Char"/>
    <w:link w:val="Heading4"/>
    <w:uiPriority w:val="9"/>
    <w:rsid w:val="000755EE"/>
    <w:rPr>
      <w:rFonts w:ascii="Calibri" w:eastAsia="MS Gothic" w:hAnsi="Calibri"/>
      <w:b/>
      <w:bCs/>
      <w:i/>
      <w:iCs/>
      <w:color w:val="4F81BD"/>
      <w:sz w:val="24"/>
      <w:szCs w:val="24"/>
      <w:lang w:eastAsia="en-US"/>
    </w:rPr>
  </w:style>
  <w:style w:type="character" w:customStyle="1" w:styleId="Heading5Char">
    <w:name w:val="Heading 5 Char"/>
    <w:link w:val="Heading5"/>
    <w:uiPriority w:val="9"/>
    <w:rsid w:val="000755EE"/>
    <w:rPr>
      <w:rFonts w:ascii="Calibri" w:eastAsia="MS Gothic" w:hAnsi="Calibri"/>
      <w:color w:val="243F60"/>
      <w:sz w:val="24"/>
      <w:szCs w:val="24"/>
      <w:lang w:eastAsia="en-US"/>
    </w:rPr>
  </w:style>
  <w:style w:type="character" w:customStyle="1" w:styleId="Heading6Char">
    <w:name w:val="Heading 6 Char"/>
    <w:link w:val="Heading6"/>
    <w:uiPriority w:val="9"/>
    <w:semiHidden/>
    <w:rsid w:val="000755EE"/>
    <w:rPr>
      <w:rFonts w:ascii="Calibri" w:eastAsia="MS Gothic" w:hAnsi="Calibri"/>
      <w:i/>
      <w:iCs/>
      <w:color w:val="243F60"/>
      <w:sz w:val="24"/>
      <w:szCs w:val="24"/>
      <w:lang w:eastAsia="en-US"/>
    </w:rPr>
  </w:style>
  <w:style w:type="character" w:customStyle="1" w:styleId="Heading7Char">
    <w:name w:val="Heading 7 Char"/>
    <w:link w:val="Heading7"/>
    <w:uiPriority w:val="9"/>
    <w:semiHidden/>
    <w:rsid w:val="000755EE"/>
    <w:rPr>
      <w:rFonts w:ascii="Calibri" w:eastAsia="MS Gothic" w:hAnsi="Calibri"/>
      <w:i/>
      <w:iCs/>
      <w:color w:val="404040"/>
      <w:sz w:val="24"/>
      <w:szCs w:val="24"/>
      <w:lang w:eastAsia="en-US"/>
    </w:rPr>
  </w:style>
  <w:style w:type="character" w:customStyle="1" w:styleId="Heading8Char">
    <w:name w:val="Heading 8 Char"/>
    <w:link w:val="Heading8"/>
    <w:uiPriority w:val="9"/>
    <w:semiHidden/>
    <w:rsid w:val="000755EE"/>
    <w:rPr>
      <w:rFonts w:ascii="Calibri" w:eastAsia="MS Gothic" w:hAnsi="Calibri"/>
      <w:color w:val="404040"/>
      <w:lang w:eastAsia="en-US"/>
    </w:rPr>
  </w:style>
  <w:style w:type="character" w:customStyle="1" w:styleId="Heading9Char">
    <w:name w:val="Heading 9 Char"/>
    <w:link w:val="Heading9"/>
    <w:uiPriority w:val="9"/>
    <w:semiHidden/>
    <w:rsid w:val="000755EE"/>
    <w:rPr>
      <w:rFonts w:ascii="Calibri" w:eastAsia="MS Gothic" w:hAnsi="Calibri"/>
      <w:i/>
      <w:iCs/>
      <w:color w:val="404040"/>
      <w:lang w:eastAsia="en-US"/>
    </w:rPr>
  </w:style>
  <w:style w:type="paragraph" w:customStyle="1" w:styleId="Instructionalnote">
    <w:name w:val="Instructional note"/>
    <w:basedOn w:val="Normal"/>
    <w:qFormat/>
    <w:rsid w:val="00EA7EAC"/>
    <w:rPr>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AF7CFD"/>
    <w:pPr>
      <w:tabs>
        <w:tab w:val="left" w:pos="480"/>
        <w:tab w:val="right" w:leader="dot" w:pos="9168"/>
      </w:tabs>
      <w:spacing w:after="100"/>
    </w:pPr>
    <w:rPr>
      <w:b/>
      <w:noProof/>
      <w14:scene3d>
        <w14:camera w14:prst="orthographicFront"/>
        <w14:lightRig w14:rig="threePt" w14:dir="t">
          <w14:rot w14:lat="0" w14:lon="0" w14:rev="0"/>
        </w14:lightRig>
      </w14:scene3d>
    </w:rPr>
  </w:style>
  <w:style w:type="paragraph" w:styleId="TOC2">
    <w:name w:val="toc 2"/>
    <w:basedOn w:val="Normal"/>
    <w:next w:val="Normal"/>
    <w:autoRedefine/>
    <w:uiPriority w:val="39"/>
    <w:unhideWhenUsed/>
    <w:rsid w:val="002E5756"/>
    <w:pPr>
      <w:tabs>
        <w:tab w:val="left" w:pos="1022"/>
        <w:tab w:val="right" w:leader="dot" w:pos="9168"/>
      </w:tabs>
      <w:spacing w:after="100"/>
      <w:ind w:left="240" w:firstLine="194"/>
    </w:pPr>
  </w:style>
  <w:style w:type="character" w:styleId="Hyperlink">
    <w:name w:val="Hyperlink"/>
    <w:uiPriority w:val="99"/>
    <w:unhideWhenUsed/>
    <w:rsid w:val="007444AC"/>
    <w:rPr>
      <w:rFonts w:ascii="Arial" w:hAnsi="Arial"/>
      <w:color w:val="0000FF"/>
      <w:sz w:val="24"/>
      <w:u w:val="single"/>
    </w:rPr>
  </w:style>
  <w:style w:type="paragraph" w:styleId="Title">
    <w:name w:val="Title"/>
    <w:basedOn w:val="Normal"/>
    <w:next w:val="Normal"/>
    <w:link w:val="TitleChar"/>
    <w:uiPriority w:val="10"/>
    <w:qFormat/>
    <w:rsid w:val="00A547EA"/>
    <w:pPr>
      <w:spacing w:before="2280" w:after="240"/>
    </w:pPr>
    <w:rPr>
      <w:rFonts w:ascii="Arial Bold" w:hAnsi="Arial Bold"/>
      <w:b/>
      <w:color w:val="6A1A41"/>
      <w:sz w:val="36"/>
      <w:szCs w:val="56"/>
    </w:rPr>
  </w:style>
  <w:style w:type="character" w:customStyle="1" w:styleId="TitleChar">
    <w:name w:val="Title Char"/>
    <w:link w:val="Title"/>
    <w:uiPriority w:val="10"/>
    <w:rsid w:val="00A547EA"/>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126611"/>
    <w:pPr>
      <w:spacing w:after="200"/>
    </w:pPr>
    <w:rPr>
      <w:rFonts w:ascii="Arial Bold" w:hAnsi="Arial Bold"/>
      <w:b/>
      <w:color w:val="565A5C"/>
      <w:sz w:val="32"/>
      <w:szCs w:val="40"/>
    </w:rPr>
  </w:style>
  <w:style w:type="character" w:customStyle="1" w:styleId="SubtitleChar">
    <w:name w:val="Subtitle Char"/>
    <w:link w:val="Subtitle"/>
    <w:uiPriority w:val="11"/>
    <w:rsid w:val="00126611"/>
    <w:rPr>
      <w:rFonts w:ascii="Arial Bold" w:hAnsi="Arial Bold"/>
      <w:b/>
      <w:color w:val="565A5C"/>
      <w:sz w:val="32"/>
      <w:szCs w:val="40"/>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DC7C0C"/>
    <w:pPr>
      <w:numPr>
        <w:numId w:val="2"/>
      </w:numPr>
      <w:spacing w:after="120"/>
      <w:ind w:left="357" w:hanging="357"/>
    </w:pPr>
    <w:rPr>
      <w:rFonts w:eastAsia="Times New Roman"/>
      <w:szCs w:val="22"/>
    </w:rPr>
  </w:style>
  <w:style w:type="table" w:styleId="LightGrid-Accent2">
    <w:name w:val="Light Grid Accent 2"/>
    <w:basedOn w:val="TableNormal"/>
    <w:uiPriority w:val="62"/>
    <w:rsid w:val="003D708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3D708E"/>
    <w:pPr>
      <w:ind w:left="720"/>
      <w:contextualSpacing/>
    </w:pPr>
  </w:style>
  <w:style w:type="paragraph" w:customStyle="1" w:styleId="Tabledata">
    <w:name w:val="Table data"/>
    <w:basedOn w:val="Normal"/>
    <w:qFormat/>
    <w:rsid w:val="00EA7EAC"/>
    <w:rPr>
      <w:rFonts w:eastAsia="Times New Roman"/>
      <w:lang w:eastAsia="en-AU"/>
    </w:rPr>
  </w:style>
  <w:style w:type="paragraph" w:customStyle="1" w:styleId="Tableheading">
    <w:name w:val="Table heading"/>
    <w:basedOn w:val="Tabledata"/>
    <w:qFormat/>
    <w:rsid w:val="00EA7EAC"/>
    <w:rPr>
      <w:rFonts w:cs="Arial"/>
      <w:b/>
      <w:lang w:eastAsia="en-US"/>
    </w:rPr>
  </w:style>
  <w:style w:type="paragraph" w:customStyle="1" w:styleId="Publicationtitle">
    <w:name w:val="Publicationtitle"/>
    <w:basedOn w:val="Subtitle"/>
    <w:qFormat/>
    <w:rsid w:val="008D51C1"/>
    <w:pPr>
      <w:jc w:val="right"/>
    </w:pPr>
    <w:rPr>
      <w:color w:val="FFFFFF" w:themeColor="background1"/>
    </w:rPr>
  </w:style>
  <w:style w:type="paragraph" w:styleId="ListNumber">
    <w:name w:val="List Number"/>
    <w:basedOn w:val="ListParagraph"/>
    <w:uiPriority w:val="99"/>
    <w:unhideWhenUsed/>
    <w:rsid w:val="002E5756"/>
    <w:pPr>
      <w:numPr>
        <w:numId w:val="3"/>
      </w:numPr>
      <w:spacing w:before="120" w:after="120"/>
      <w:ind w:hanging="578"/>
      <w:contextualSpacing w:val="0"/>
    </w:pPr>
    <w:rPr>
      <w:rFonts w:eastAsiaTheme="minorHAnsi"/>
      <w:szCs w:val="22"/>
    </w:rPr>
  </w:style>
  <w:style w:type="paragraph" w:styleId="FootnoteText">
    <w:name w:val="footnote text"/>
    <w:basedOn w:val="Normal"/>
    <w:link w:val="FootnoteTextChar"/>
    <w:uiPriority w:val="99"/>
    <w:semiHidden/>
    <w:unhideWhenUsed/>
    <w:rsid w:val="00583245"/>
    <w:rPr>
      <w:sz w:val="20"/>
      <w:szCs w:val="20"/>
    </w:rPr>
  </w:style>
  <w:style w:type="character" w:customStyle="1" w:styleId="FootnoteTextChar">
    <w:name w:val="Footnote Text Char"/>
    <w:basedOn w:val="DefaultParagraphFont"/>
    <w:link w:val="FootnoteText"/>
    <w:uiPriority w:val="99"/>
    <w:semiHidden/>
    <w:rsid w:val="00583245"/>
    <w:rPr>
      <w:rFonts w:ascii="Arial" w:hAnsi="Arial"/>
      <w:lang w:eastAsia="en-US"/>
    </w:rPr>
  </w:style>
  <w:style w:type="character" w:styleId="FootnoteReference">
    <w:name w:val="footnote reference"/>
    <w:basedOn w:val="DefaultParagraphFont"/>
    <w:uiPriority w:val="99"/>
    <w:semiHidden/>
    <w:unhideWhenUsed/>
    <w:rsid w:val="00583245"/>
    <w:rPr>
      <w:vertAlign w:val="superscript"/>
    </w:rPr>
  </w:style>
  <w:style w:type="character" w:styleId="CommentReference">
    <w:name w:val="annotation reference"/>
    <w:basedOn w:val="DefaultParagraphFont"/>
    <w:uiPriority w:val="99"/>
    <w:semiHidden/>
    <w:unhideWhenUsed/>
    <w:rsid w:val="007B7018"/>
    <w:rPr>
      <w:sz w:val="16"/>
      <w:szCs w:val="16"/>
    </w:rPr>
  </w:style>
  <w:style w:type="paragraph" w:styleId="CommentText">
    <w:name w:val="annotation text"/>
    <w:basedOn w:val="Normal"/>
    <w:link w:val="CommentTextChar"/>
    <w:uiPriority w:val="99"/>
    <w:unhideWhenUsed/>
    <w:rsid w:val="007B7018"/>
    <w:rPr>
      <w:sz w:val="20"/>
      <w:szCs w:val="20"/>
    </w:rPr>
  </w:style>
  <w:style w:type="character" w:customStyle="1" w:styleId="CommentTextChar">
    <w:name w:val="Comment Text Char"/>
    <w:basedOn w:val="DefaultParagraphFont"/>
    <w:link w:val="CommentText"/>
    <w:uiPriority w:val="99"/>
    <w:rsid w:val="007B7018"/>
    <w:rPr>
      <w:rFonts w:ascii="Arial" w:hAnsi="Arial"/>
      <w:lang w:eastAsia="en-US"/>
    </w:rPr>
  </w:style>
  <w:style w:type="paragraph" w:styleId="CommentSubject">
    <w:name w:val="annotation subject"/>
    <w:basedOn w:val="CommentText"/>
    <w:next w:val="CommentText"/>
    <w:link w:val="CommentSubjectChar"/>
    <w:uiPriority w:val="99"/>
    <w:semiHidden/>
    <w:unhideWhenUsed/>
    <w:rsid w:val="007B7018"/>
    <w:rPr>
      <w:b/>
      <w:bCs/>
    </w:rPr>
  </w:style>
  <w:style w:type="character" w:customStyle="1" w:styleId="CommentSubjectChar">
    <w:name w:val="Comment Subject Char"/>
    <w:basedOn w:val="CommentTextChar"/>
    <w:link w:val="CommentSubject"/>
    <w:uiPriority w:val="99"/>
    <w:semiHidden/>
    <w:rsid w:val="007B7018"/>
    <w:rPr>
      <w:rFonts w:ascii="Arial" w:hAnsi="Arial"/>
      <w:b/>
      <w:bCs/>
      <w:lang w:eastAsia="en-US"/>
    </w:rPr>
  </w:style>
  <w:style w:type="paragraph" w:styleId="TOC3">
    <w:name w:val="toc 3"/>
    <w:basedOn w:val="Normal"/>
    <w:next w:val="Normal"/>
    <w:autoRedefine/>
    <w:uiPriority w:val="39"/>
    <w:unhideWhenUsed/>
    <w:rsid w:val="0036497F"/>
    <w:pPr>
      <w:spacing w:after="100"/>
      <w:ind w:left="480"/>
    </w:pPr>
  </w:style>
  <w:style w:type="paragraph" w:styleId="Revision">
    <w:name w:val="Revision"/>
    <w:hidden/>
    <w:uiPriority w:val="99"/>
    <w:semiHidden/>
    <w:rsid w:val="002E1085"/>
    <w:rPr>
      <w:rFonts w:ascii="Arial" w:hAnsi="Arial"/>
      <w:sz w:val="24"/>
      <w:szCs w:val="24"/>
      <w:lang w:eastAsia="en-US"/>
    </w:rPr>
  </w:style>
  <w:style w:type="character" w:styleId="FollowedHyperlink">
    <w:name w:val="FollowedHyperlink"/>
    <w:basedOn w:val="DefaultParagraphFont"/>
    <w:uiPriority w:val="99"/>
    <w:semiHidden/>
    <w:unhideWhenUsed/>
    <w:rsid w:val="00942A0C"/>
    <w:rPr>
      <w:color w:val="800080" w:themeColor="followedHyperlink"/>
      <w:u w:val="single"/>
    </w:rPr>
  </w:style>
  <w:style w:type="paragraph" w:customStyle="1" w:styleId="StyleHeading112ptLeft0cmBefore0pt1">
    <w:name w:val="Style Heading 1 + 12 pt Left:  0 cm Before:  0 pt1"/>
    <w:basedOn w:val="Heading1"/>
    <w:rsid w:val="00296201"/>
    <w:pPr>
      <w:keepLines w:val="0"/>
      <w:numPr>
        <w:numId w:val="6"/>
      </w:numPr>
      <w:tabs>
        <w:tab w:val="left" w:pos="0"/>
      </w:tabs>
      <w:autoSpaceDE w:val="0"/>
      <w:autoSpaceDN w:val="0"/>
      <w:spacing w:before="360"/>
    </w:pPr>
    <w:rPr>
      <w:rFonts w:eastAsia="Times New Roman"/>
      <w:color w:val="auto"/>
      <w:kern w:val="28"/>
      <w:sz w:val="24"/>
      <w:szCs w:val="20"/>
    </w:rPr>
  </w:style>
  <w:style w:type="paragraph" w:customStyle="1" w:styleId="ACRuleHeader1">
    <w:name w:val="AC Rule Header 1"/>
    <w:basedOn w:val="Normal"/>
    <w:next w:val="ACRuleBody2"/>
    <w:qFormat/>
    <w:rsid w:val="00CE5CB3"/>
    <w:pPr>
      <w:numPr>
        <w:numId w:val="7"/>
      </w:numPr>
      <w:spacing w:before="240" w:after="120"/>
      <w:outlineLvl w:val="0"/>
    </w:pPr>
    <w:rPr>
      <w:rFonts w:eastAsiaTheme="minorHAnsi" w:cstheme="minorBidi"/>
      <w:b/>
      <w:szCs w:val="22"/>
    </w:rPr>
  </w:style>
  <w:style w:type="paragraph" w:customStyle="1" w:styleId="ACRuleHeader2">
    <w:name w:val="AC Rule Header 2"/>
    <w:basedOn w:val="ACRuleHeader1"/>
    <w:next w:val="ACRuleBody3"/>
    <w:qFormat/>
    <w:rsid w:val="00CE5CB3"/>
    <w:pPr>
      <w:numPr>
        <w:ilvl w:val="1"/>
      </w:numPr>
      <w:spacing w:before="120"/>
      <w:ind w:left="1560" w:hanging="993"/>
      <w:jc w:val="both"/>
      <w:outlineLvl w:val="1"/>
    </w:pPr>
  </w:style>
  <w:style w:type="paragraph" w:customStyle="1" w:styleId="ACRuleBody2">
    <w:name w:val="AC Rule Body 2"/>
    <w:basedOn w:val="ACRuleHeader2"/>
    <w:qFormat/>
    <w:rsid w:val="00CE5CB3"/>
    <w:pPr>
      <w:outlineLvl w:val="9"/>
    </w:pPr>
    <w:rPr>
      <w:b w:val="0"/>
    </w:rPr>
  </w:style>
  <w:style w:type="paragraph" w:customStyle="1" w:styleId="ACRuleBody3">
    <w:name w:val="AC Rule Body 3"/>
    <w:basedOn w:val="ACRuleBody2"/>
    <w:qFormat/>
    <w:rsid w:val="00CE5CB3"/>
    <w:pPr>
      <w:numPr>
        <w:ilvl w:val="2"/>
      </w:numPr>
      <w:ind w:left="2552" w:hanging="992"/>
    </w:pPr>
  </w:style>
  <w:style w:type="paragraph" w:styleId="NormalWeb">
    <w:name w:val="Normal (Web)"/>
    <w:basedOn w:val="Normal"/>
    <w:uiPriority w:val="99"/>
    <w:semiHidden/>
    <w:unhideWhenUsed/>
    <w:rsid w:val="00AC6594"/>
    <w:pPr>
      <w:spacing w:before="100" w:beforeAutospacing="1" w:after="100" w:afterAutospacing="1"/>
    </w:pPr>
    <w:rPr>
      <w:rFonts w:ascii="Times New Roman" w:eastAsiaTheme="minorEastAsia" w:hAnsi="Times New Roman"/>
      <w:lang w:eastAsia="en-AU"/>
    </w:rPr>
  </w:style>
  <w:style w:type="table" w:customStyle="1" w:styleId="DCStable1">
    <w:name w:val="DCStable1"/>
    <w:basedOn w:val="TableNormal"/>
    <w:uiPriority w:val="99"/>
    <w:rsid w:val="00C80112"/>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customStyle="1" w:styleId="Sectionheading">
    <w:name w:val="Section heading"/>
    <w:basedOn w:val="Normal"/>
    <w:next w:val="Normal"/>
    <w:uiPriority w:val="11"/>
    <w:qFormat/>
    <w:rsid w:val="008B0539"/>
    <w:pPr>
      <w:keepNext/>
      <w:numPr>
        <w:numId w:val="8"/>
      </w:numPr>
      <w:spacing w:before="360" w:after="180"/>
    </w:pPr>
    <w:rPr>
      <w:rFonts w:eastAsia="Times New Roman"/>
      <w:b/>
      <w:color w:val="1F497D" w:themeColor="text2"/>
      <w:sz w:val="40"/>
    </w:rPr>
  </w:style>
  <w:style w:type="paragraph" w:customStyle="1" w:styleId="Subsectionheading">
    <w:name w:val="Subsection heading"/>
    <w:basedOn w:val="Normal"/>
    <w:next w:val="Normal"/>
    <w:uiPriority w:val="12"/>
    <w:qFormat/>
    <w:rsid w:val="008B0539"/>
    <w:pPr>
      <w:numPr>
        <w:ilvl w:val="1"/>
        <w:numId w:val="8"/>
      </w:numPr>
      <w:spacing w:before="360" w:after="180"/>
    </w:pPr>
    <w:rPr>
      <w:rFonts w:eastAsia="Times New Roman"/>
      <w:b/>
      <w:sz w:val="28"/>
    </w:rPr>
  </w:style>
  <w:style w:type="paragraph" w:customStyle="1" w:styleId="Subsection">
    <w:name w:val="Subsection"/>
    <w:rsid w:val="009A25CB"/>
    <w:pPr>
      <w:tabs>
        <w:tab w:val="right" w:pos="595"/>
        <w:tab w:val="left" w:pos="879"/>
      </w:tabs>
      <w:spacing w:before="160" w:line="260" w:lineRule="atLeast"/>
      <w:ind w:left="879" w:hanging="879"/>
    </w:pPr>
    <w:rPr>
      <w:rFonts w:ascii="Times New Roman" w:eastAsia="Times New Roman" w:hAnsi="Times New Roman"/>
      <w:sz w:val="24"/>
    </w:rPr>
  </w:style>
  <w:style w:type="paragraph" w:customStyle="1" w:styleId="Indenta">
    <w:name w:val="Indent(a)"/>
    <w:rsid w:val="008963D1"/>
    <w:pPr>
      <w:tabs>
        <w:tab w:val="right" w:pos="1332"/>
        <w:tab w:val="left" w:pos="1616"/>
      </w:tabs>
      <w:spacing w:before="80" w:line="260" w:lineRule="atLeast"/>
      <w:ind w:left="1616" w:hanging="1616"/>
    </w:pPr>
    <w:rPr>
      <w:rFonts w:ascii="Times New Roman" w:eastAsia="Times New Roman" w:hAnsi="Times New Roman"/>
      <w:sz w:val="24"/>
    </w:rPr>
  </w:style>
  <w:style w:type="character" w:styleId="Strong">
    <w:name w:val="Strong"/>
    <w:basedOn w:val="DefaultParagraphFont"/>
    <w:uiPriority w:val="22"/>
    <w:qFormat/>
    <w:rsid w:val="008A7755"/>
    <w:rPr>
      <w:rFonts w:ascii="ProximaNovaSemibold" w:hAnsi="ProximaNovaSemibold" w:hint="default"/>
      <w:b/>
      <w:bCs/>
    </w:rPr>
  </w:style>
  <w:style w:type="character" w:customStyle="1" w:styleId="UnresolvedMention1">
    <w:name w:val="Unresolved Mention1"/>
    <w:basedOn w:val="DefaultParagraphFont"/>
    <w:uiPriority w:val="99"/>
    <w:semiHidden/>
    <w:unhideWhenUsed/>
    <w:rsid w:val="00CE4308"/>
    <w:rPr>
      <w:color w:val="605E5C"/>
      <w:shd w:val="clear" w:color="auto" w:fill="E1DFDD"/>
    </w:rPr>
  </w:style>
  <w:style w:type="character" w:styleId="UnresolvedMention">
    <w:name w:val="Unresolved Mention"/>
    <w:basedOn w:val="DefaultParagraphFont"/>
    <w:uiPriority w:val="99"/>
    <w:semiHidden/>
    <w:unhideWhenUsed/>
    <w:rsid w:val="00CD325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067995">
      <w:bodyDiv w:val="1"/>
      <w:marLeft w:val="0"/>
      <w:marRight w:val="0"/>
      <w:marTop w:val="0"/>
      <w:marBottom w:val="0"/>
      <w:divBdr>
        <w:top w:val="none" w:sz="0" w:space="0" w:color="auto"/>
        <w:left w:val="none" w:sz="0" w:space="0" w:color="auto"/>
        <w:bottom w:val="none" w:sz="0" w:space="0" w:color="auto"/>
        <w:right w:val="none" w:sz="0" w:space="0" w:color="auto"/>
      </w:divBdr>
    </w:div>
    <w:div w:id="657852866">
      <w:bodyDiv w:val="1"/>
      <w:marLeft w:val="0"/>
      <w:marRight w:val="0"/>
      <w:marTop w:val="0"/>
      <w:marBottom w:val="0"/>
      <w:divBdr>
        <w:top w:val="none" w:sz="0" w:space="0" w:color="auto"/>
        <w:left w:val="none" w:sz="0" w:space="0" w:color="auto"/>
        <w:bottom w:val="none" w:sz="0" w:space="0" w:color="auto"/>
        <w:right w:val="none" w:sz="0" w:space="0" w:color="auto"/>
      </w:divBdr>
    </w:div>
    <w:div w:id="914314404">
      <w:bodyDiv w:val="1"/>
      <w:marLeft w:val="0"/>
      <w:marRight w:val="0"/>
      <w:marTop w:val="0"/>
      <w:marBottom w:val="0"/>
      <w:divBdr>
        <w:top w:val="none" w:sz="0" w:space="0" w:color="auto"/>
        <w:left w:val="none" w:sz="0" w:space="0" w:color="auto"/>
        <w:bottom w:val="none" w:sz="0" w:space="0" w:color="auto"/>
        <w:right w:val="none" w:sz="0" w:space="0" w:color="auto"/>
      </w:divBdr>
      <w:divsChild>
        <w:div w:id="281115705">
          <w:marLeft w:val="0"/>
          <w:marRight w:val="0"/>
          <w:marTop w:val="0"/>
          <w:marBottom w:val="300"/>
          <w:divBdr>
            <w:top w:val="none" w:sz="0" w:space="0" w:color="auto"/>
            <w:left w:val="none" w:sz="0" w:space="0" w:color="auto"/>
            <w:bottom w:val="none" w:sz="0" w:space="0" w:color="auto"/>
            <w:right w:val="none" w:sz="0" w:space="0" w:color="auto"/>
          </w:divBdr>
          <w:divsChild>
            <w:div w:id="1875387171">
              <w:marLeft w:val="0"/>
              <w:marRight w:val="0"/>
              <w:marTop w:val="0"/>
              <w:marBottom w:val="0"/>
              <w:divBdr>
                <w:top w:val="none" w:sz="0" w:space="0" w:color="auto"/>
                <w:left w:val="none" w:sz="0" w:space="0" w:color="auto"/>
                <w:bottom w:val="none" w:sz="0" w:space="0" w:color="auto"/>
                <w:right w:val="none" w:sz="0" w:space="0" w:color="auto"/>
              </w:divBdr>
              <w:divsChild>
                <w:div w:id="1194683856">
                  <w:marLeft w:val="0"/>
                  <w:marRight w:val="0"/>
                  <w:marTop w:val="0"/>
                  <w:marBottom w:val="0"/>
                  <w:divBdr>
                    <w:top w:val="none" w:sz="0" w:space="0" w:color="auto"/>
                    <w:left w:val="none" w:sz="0" w:space="0" w:color="auto"/>
                    <w:bottom w:val="none" w:sz="0" w:space="0" w:color="auto"/>
                    <w:right w:val="none" w:sz="0" w:space="0" w:color="auto"/>
                  </w:divBdr>
                  <w:divsChild>
                    <w:div w:id="573853250">
                      <w:marLeft w:val="0"/>
                      <w:marRight w:val="0"/>
                      <w:marTop w:val="0"/>
                      <w:marBottom w:val="0"/>
                      <w:divBdr>
                        <w:top w:val="none" w:sz="0" w:space="0" w:color="auto"/>
                        <w:left w:val="none" w:sz="0" w:space="0" w:color="auto"/>
                        <w:bottom w:val="none" w:sz="0" w:space="0" w:color="auto"/>
                        <w:right w:val="none" w:sz="0" w:space="0" w:color="auto"/>
                      </w:divBdr>
                      <w:divsChild>
                        <w:div w:id="1818449620">
                          <w:marLeft w:val="-225"/>
                          <w:marRight w:val="-225"/>
                          <w:marTop w:val="0"/>
                          <w:marBottom w:val="225"/>
                          <w:divBdr>
                            <w:top w:val="none" w:sz="0" w:space="0" w:color="auto"/>
                            <w:left w:val="none" w:sz="0" w:space="0" w:color="auto"/>
                            <w:bottom w:val="none" w:sz="0" w:space="0" w:color="auto"/>
                            <w:right w:val="none" w:sz="0" w:space="0" w:color="auto"/>
                          </w:divBdr>
                          <w:divsChild>
                            <w:div w:id="376585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60494069">
      <w:bodyDiv w:val="1"/>
      <w:marLeft w:val="0"/>
      <w:marRight w:val="0"/>
      <w:marTop w:val="0"/>
      <w:marBottom w:val="0"/>
      <w:divBdr>
        <w:top w:val="none" w:sz="0" w:space="0" w:color="auto"/>
        <w:left w:val="none" w:sz="0" w:space="0" w:color="auto"/>
        <w:bottom w:val="none" w:sz="0" w:space="0" w:color="auto"/>
        <w:right w:val="none" w:sz="0" w:space="0" w:color="auto"/>
      </w:divBdr>
    </w:div>
    <w:div w:id="1511484109">
      <w:bodyDiv w:val="1"/>
      <w:marLeft w:val="0"/>
      <w:marRight w:val="0"/>
      <w:marTop w:val="0"/>
      <w:marBottom w:val="0"/>
      <w:divBdr>
        <w:top w:val="none" w:sz="0" w:space="0" w:color="auto"/>
        <w:left w:val="none" w:sz="0" w:space="0" w:color="auto"/>
        <w:bottom w:val="none" w:sz="0" w:space="0" w:color="auto"/>
        <w:right w:val="none" w:sz="0" w:space="0" w:color="auto"/>
      </w:divBdr>
    </w:div>
    <w:div w:id="1626498634">
      <w:bodyDiv w:val="1"/>
      <w:marLeft w:val="0"/>
      <w:marRight w:val="0"/>
      <w:marTop w:val="0"/>
      <w:marBottom w:val="0"/>
      <w:divBdr>
        <w:top w:val="none" w:sz="0" w:space="0" w:color="auto"/>
        <w:left w:val="none" w:sz="0" w:space="0" w:color="auto"/>
        <w:bottom w:val="none" w:sz="0" w:space="0" w:color="auto"/>
        <w:right w:val="none" w:sz="0" w:space="0" w:color="auto"/>
      </w:divBdr>
    </w:div>
    <w:div w:id="1760758335">
      <w:bodyDiv w:val="1"/>
      <w:marLeft w:val="0"/>
      <w:marRight w:val="0"/>
      <w:marTop w:val="0"/>
      <w:marBottom w:val="0"/>
      <w:divBdr>
        <w:top w:val="none" w:sz="0" w:space="0" w:color="auto"/>
        <w:left w:val="none" w:sz="0" w:space="0" w:color="auto"/>
        <w:bottom w:val="none" w:sz="0" w:space="0" w:color="auto"/>
        <w:right w:val="none" w:sz="0" w:space="0" w:color="auto"/>
      </w:divBdr>
    </w:div>
    <w:div w:id="1848328093">
      <w:bodyDiv w:val="1"/>
      <w:marLeft w:val="0"/>
      <w:marRight w:val="0"/>
      <w:marTop w:val="0"/>
      <w:marBottom w:val="0"/>
      <w:divBdr>
        <w:top w:val="none" w:sz="0" w:space="0" w:color="auto"/>
        <w:left w:val="none" w:sz="0" w:space="0" w:color="auto"/>
        <w:bottom w:val="none" w:sz="0" w:space="0" w:color="auto"/>
        <w:right w:val="none" w:sz="0" w:space="0" w:color="auto"/>
      </w:divBdr>
    </w:div>
    <w:div w:id="1861891650">
      <w:bodyDiv w:val="1"/>
      <w:marLeft w:val="0"/>
      <w:marRight w:val="0"/>
      <w:marTop w:val="0"/>
      <w:marBottom w:val="0"/>
      <w:divBdr>
        <w:top w:val="none" w:sz="0" w:space="0" w:color="auto"/>
        <w:left w:val="none" w:sz="0" w:space="0" w:color="auto"/>
        <w:bottom w:val="none" w:sz="0" w:space="0" w:color="auto"/>
        <w:right w:val="none" w:sz="0" w:space="0" w:color="auto"/>
      </w:divBdr>
      <w:divsChild>
        <w:div w:id="691036073">
          <w:marLeft w:val="0"/>
          <w:marRight w:val="0"/>
          <w:marTop w:val="0"/>
          <w:marBottom w:val="0"/>
          <w:divBdr>
            <w:top w:val="none" w:sz="0" w:space="0" w:color="auto"/>
            <w:left w:val="none" w:sz="0" w:space="0" w:color="auto"/>
            <w:bottom w:val="none" w:sz="0" w:space="0" w:color="auto"/>
            <w:right w:val="none" w:sz="0" w:space="0" w:color="auto"/>
          </w:divBdr>
          <w:divsChild>
            <w:div w:id="587155005">
              <w:marLeft w:val="0"/>
              <w:marRight w:val="0"/>
              <w:marTop w:val="0"/>
              <w:marBottom w:val="0"/>
              <w:divBdr>
                <w:top w:val="none" w:sz="0" w:space="0" w:color="auto"/>
                <w:left w:val="none" w:sz="0" w:space="0" w:color="auto"/>
                <w:bottom w:val="none" w:sz="0" w:space="0" w:color="auto"/>
                <w:right w:val="none" w:sz="0" w:space="0" w:color="auto"/>
              </w:divBdr>
              <w:divsChild>
                <w:div w:id="234052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CS-AMP-Operations@justice.wa.gov.au" TargetMode="External"/><Relationship Id="rId26" Type="http://schemas.openxmlformats.org/officeDocument/2006/relationships/hyperlink" Target="http://justus/intranet/prison-operations/Pages/prison-copps.aspx" TargetMode="External"/><Relationship Id="rId39" Type="http://schemas.openxmlformats.org/officeDocument/2006/relationships/hyperlink" Target="http://justus/intranet/prison-operations/Pages/copp-forms.aspx" TargetMode="External"/><Relationship Id="rId21" Type="http://schemas.openxmlformats.org/officeDocument/2006/relationships/hyperlink" Target="http://justus/intranet/prison-operations/Pages/prison-copps.aspx" TargetMode="External"/><Relationship Id="rId34" Type="http://schemas.openxmlformats.org/officeDocument/2006/relationships/hyperlink" Target="http://justus/intranet/prison-operations/Pages/copp-forms.aspx" TargetMode="External"/><Relationship Id="rId42" Type="http://schemas.openxmlformats.org/officeDocument/2006/relationships/hyperlink" Target="http://justus/intranet/prison-operations/Pages/copp-forms.aspx" TargetMode="External"/><Relationship Id="rId47" Type="http://schemas.openxmlformats.org/officeDocument/2006/relationships/hyperlink" Target="http://justus/intranet/prison-operations/Pages/copp-forms.aspx" TargetMode="External"/><Relationship Id="rId50" Type="http://schemas.openxmlformats.org/officeDocument/2006/relationships/hyperlink" Target="http://justus/intranet/prison-operations/Pages/prison-copps.aspx" TargetMode="External"/><Relationship Id="rId55" Type="http://schemas.openxmlformats.org/officeDocument/2006/relationships/hyperlink" Target="http://justus/intranet/prison-operations/Pages/prison-copps.aspx" TargetMode="External"/><Relationship Id="rId63" Type="http://schemas.openxmlformats.org/officeDocument/2006/relationships/hyperlink" Target="http://justus/intranet/department/standards/Pages/monitoring.aspx" TargetMode="External"/><Relationship Id="rId68" Type="http://schemas.openxmlformats.org/officeDocument/2006/relationships/header" Target="header6.xml"/><Relationship Id="rId7" Type="http://schemas.openxmlformats.org/officeDocument/2006/relationships/styles" Target="styles.xml"/><Relationship Id="rId71"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www.lgbtiqhealth.org.au/" TargetMode="External"/><Relationship Id="rId29" Type="http://schemas.openxmlformats.org/officeDocument/2006/relationships/hyperlink" Target="http://justus/intranet/prison-operations/Pages/prison-copps.aspx" TargetMode="External"/><Relationship Id="rId11" Type="http://schemas.openxmlformats.org/officeDocument/2006/relationships/endnotes" Target="endnotes.xml"/><Relationship Id="rId24" Type="http://schemas.openxmlformats.org/officeDocument/2006/relationships/hyperlink" Target="http://justus/intranet/prison-operations/Pages/prison-copps.aspx" TargetMode="External"/><Relationship Id="rId32" Type="http://schemas.openxmlformats.org/officeDocument/2006/relationships/hyperlink" Target="http://justus/intranet/prison-operations/Pages/copp-forms.aspx" TargetMode="External"/><Relationship Id="rId37" Type="http://schemas.openxmlformats.org/officeDocument/2006/relationships/hyperlink" Target="http://justus/intranet/prison-operations/Pages/copp-forms.aspx" TargetMode="External"/><Relationship Id="rId40" Type="http://schemas.openxmlformats.org/officeDocument/2006/relationships/hyperlink" Target="http://justus/intranet/prison-operations/Pages/prison-copps.aspx" TargetMode="External"/><Relationship Id="rId45" Type="http://schemas.openxmlformats.org/officeDocument/2006/relationships/hyperlink" Target="http://justus/intranet/prison-operations/Pages/copp-forms.aspx" TargetMode="External"/><Relationship Id="rId53" Type="http://schemas.openxmlformats.org/officeDocument/2006/relationships/hyperlink" Target="http://justus/intranet/prison-operations/Pages/prison-copps.aspx" TargetMode="External"/><Relationship Id="rId58" Type="http://schemas.openxmlformats.org/officeDocument/2006/relationships/hyperlink" Target="http://www.slp.wa.gov.au/legislation/statutes.nsf/main_mrtitle_751_homepage.html" TargetMode="External"/><Relationship Id="rId66"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hyperlink" Target="mailto:wyp@justice.wa.gov.au" TargetMode="External"/><Relationship Id="rId28" Type="http://schemas.openxmlformats.org/officeDocument/2006/relationships/hyperlink" Target="http://justus/intranet/prison-operations/Pages/prison-copps.aspx" TargetMode="External"/><Relationship Id="rId36" Type="http://schemas.openxmlformats.org/officeDocument/2006/relationships/hyperlink" Target="http://justus/intranet/prison-operations/Pages/copp-forms.aspx" TargetMode="External"/><Relationship Id="rId49" Type="http://schemas.openxmlformats.org/officeDocument/2006/relationships/hyperlink" Target="http://justus/intranet/department/standards/Documents/opp-framework-prisons.docx" TargetMode="External"/><Relationship Id="rId57" Type="http://schemas.openxmlformats.org/officeDocument/2006/relationships/hyperlink" Target="http://justus/intranet/department/standards/Pages/ops-standards.aspx" TargetMode="External"/><Relationship Id="rId61" Type="http://schemas.openxmlformats.org/officeDocument/2006/relationships/hyperlink" Target="http://www.slp.wa.gov.au/legislation/statutes.nsf/main_mrtitle_751_homepage.html" TargetMode="External"/><Relationship Id="rId10" Type="http://schemas.openxmlformats.org/officeDocument/2006/relationships/footnotes" Target="footnotes.xml"/><Relationship Id="rId19" Type="http://schemas.openxmlformats.org/officeDocument/2006/relationships/hyperlink" Target="mailto:wyp@justice.wa.gov.au" TargetMode="External"/><Relationship Id="rId31" Type="http://schemas.openxmlformats.org/officeDocument/2006/relationships/hyperlink" Target="http://justus/intranet/prison-operations/Pages/copp-forms.aspx" TargetMode="External"/><Relationship Id="rId44" Type="http://schemas.openxmlformats.org/officeDocument/2006/relationships/hyperlink" Target="http://justus/intranet/prison-operations/Pages/copp-forms.aspx" TargetMode="External"/><Relationship Id="rId52" Type="http://schemas.openxmlformats.org/officeDocument/2006/relationships/hyperlink" Target="http://justus/intranet/prison-operations/Pages/prison-copps.aspx" TargetMode="External"/><Relationship Id="rId60" Type="http://schemas.openxmlformats.org/officeDocument/2006/relationships/hyperlink" Target="http://www.slp.wa.gov.au/legislation/statutes.nsf/main_mrtitle_751_homepage.html" TargetMode="External"/><Relationship Id="rId65" Type="http://schemas.openxmlformats.org/officeDocument/2006/relationships/header" Target="header4.xm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mailto:CS-AMP-Operations@justice.wa.gov.au" TargetMode="External"/><Relationship Id="rId27" Type="http://schemas.openxmlformats.org/officeDocument/2006/relationships/hyperlink" Target="http://justus/communities/health-services/Policy%20and%20Procedure%20Documents/PM01%20Policy%20and%20Procedure%20Admission%20and%20Risk%20Assessment.pdf" TargetMode="External"/><Relationship Id="rId30" Type="http://schemas.openxmlformats.org/officeDocument/2006/relationships/hyperlink" Target="http://justus/intranet/prison-operations/Pages/prison-copps.aspx" TargetMode="External"/><Relationship Id="rId35" Type="http://schemas.openxmlformats.org/officeDocument/2006/relationships/hyperlink" Target="http://justus/intranet/prison-operations/Pages/copp-forms.aspx" TargetMode="External"/><Relationship Id="rId43" Type="http://schemas.openxmlformats.org/officeDocument/2006/relationships/hyperlink" Target="http://justus/intranet/prison-operations/Pages/copp-forms.aspx" TargetMode="External"/><Relationship Id="rId48" Type="http://schemas.openxmlformats.org/officeDocument/2006/relationships/hyperlink" Target="http://justus/intranet/prison-operations/Pages/prison-copps.aspx" TargetMode="External"/><Relationship Id="rId56" Type="http://schemas.openxmlformats.org/officeDocument/2006/relationships/hyperlink" Target="http://justus/intranet/prison-operations/Pages/prison-copps.aspx" TargetMode="External"/><Relationship Id="rId64" Type="http://schemas.openxmlformats.org/officeDocument/2006/relationships/hyperlink" Target="http://justus/intranet/department/standards/Pages/monitoring.aspx" TargetMode="External"/><Relationship Id="rId69" Type="http://schemas.openxmlformats.org/officeDocument/2006/relationships/image" Target="media/image2.emf"/><Relationship Id="rId8" Type="http://schemas.openxmlformats.org/officeDocument/2006/relationships/settings" Target="settings.xml"/><Relationship Id="rId51" Type="http://schemas.openxmlformats.org/officeDocument/2006/relationships/hyperlink" Target="http://justus/intranet/prison-operations/Pages/prison-copps.aspx" TargetMode="External"/><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justus/intranet/department/standards/Pages/ops-standards.aspx" TargetMode="External"/><Relationship Id="rId17" Type="http://schemas.openxmlformats.org/officeDocument/2006/relationships/hyperlink" Target="http://justus/intranet/prison-operations/Pages/prison-copps.aspx" TargetMode="External"/><Relationship Id="rId25" Type="http://schemas.openxmlformats.org/officeDocument/2006/relationships/hyperlink" Target="http://justus/intranet/prison-operations/Pages/prison-copps.aspx" TargetMode="External"/><Relationship Id="rId33" Type="http://schemas.openxmlformats.org/officeDocument/2006/relationships/hyperlink" Target="http://justus/intranet/prison-operations/Pages/copp-forms.aspx" TargetMode="External"/><Relationship Id="rId38" Type="http://schemas.openxmlformats.org/officeDocument/2006/relationships/hyperlink" Target="http://justus/intranet/prison-operations/Pages/copp-forms.aspx" TargetMode="External"/><Relationship Id="rId46" Type="http://schemas.openxmlformats.org/officeDocument/2006/relationships/hyperlink" Target="http://justus/intranet/prison-operations/Pages/prison-copps.aspx" TargetMode="External"/><Relationship Id="rId59" Type="http://schemas.openxmlformats.org/officeDocument/2006/relationships/hyperlink" Target="http://www.slp.wa.gov.au/legislation/statutes.nsf/main_mrtitle_751_homepage.html" TargetMode="External"/><Relationship Id="rId67" Type="http://schemas.openxmlformats.org/officeDocument/2006/relationships/footer" Target="footer1.xml"/><Relationship Id="rId20" Type="http://schemas.openxmlformats.org/officeDocument/2006/relationships/hyperlink" Target="http://justus/intranet/prison-operations/Pages/prison-copps.aspx" TargetMode="External"/><Relationship Id="rId41" Type="http://schemas.openxmlformats.org/officeDocument/2006/relationships/hyperlink" Target="http://justus/intranet/prison-operations/Pages/copp-forms.aspx" TargetMode="External"/><Relationship Id="rId54" Type="http://schemas.openxmlformats.org/officeDocument/2006/relationships/hyperlink" Target="http://justus/intranet/prison-operations/Pages/prison-copps.aspx" TargetMode="External"/><Relationship Id="rId62" Type="http://schemas.openxmlformats.org/officeDocument/2006/relationships/hyperlink" Target="http://www.slp.wa.gov.au/legislation/statutes.nsf/main_mrtitle_751_homepage.html" TargetMode="External"/><Relationship Id="rId7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15230902-a580-4ba6-8738-a56353c9ac26" ContentTypeId="0x010100C5D63A055CE82242A2E4B837C82D470C"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a8a0a93780a4945b3173f20d8e45055 xmlns="87620643-678a-4ec4-b8d1-35ea5295a2f1">
      <Terms xmlns="http://schemas.microsoft.com/office/infopath/2007/PartnerControls">
        <TermInfo xmlns="http://schemas.microsoft.com/office/infopath/2007/PartnerControls">
          <TermName xmlns="http://schemas.microsoft.com/office/infopath/2007/PartnerControls">Adult Custodial Rules</TermName>
          <TermId xmlns="http://schemas.microsoft.com/office/infopath/2007/PartnerControls">8c30193b-5862-40d3-b22f-a5f0b3dcbefd</TermId>
        </TermInfo>
      </Terms>
    </pa8a0a93780a4945b3173f20d8e45055>
    <Contributor_x0020_Name xmlns="87620643-678a-4ec4-b8d1-35ea5295a2f1">
      <UserInfo>
        <DisplayName>Nageswaran, Nimilandra</DisplayName>
        <AccountId>20</AccountId>
        <AccountType/>
      </UserInfo>
    </Contributor_x0020_Name>
    <Published_x0020_Year xmlns="87620643-678a-4ec4-b8d1-35ea5295a2f1" xsi:nil="true"/>
    <_DCDateModified xmlns="http://schemas.microsoft.com/sharepoint/v3/fields" xsi:nil="true"/>
    <_Publisher xmlns="http://schemas.microsoft.com/sharepoint/v3/fields">Department of Justice</_Publisher>
    <Date_x0020_Valid_x0020_To xmlns="87620643-678a-4ec4-b8d1-35ea5295a2f1" xsi:nil="true"/>
    <Position xmlns="87620643-678a-4ec4-b8d1-35ea5295a2f1">Senior Project Officer</Position>
    <n398ab4bf91e43a0a550736abedc299f xmlns="87620643-678a-4ec4-b8d1-35ea5295a2f1">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ce9ba758-ea71-457b-9a14-44db9922bfb4</TermId>
        </TermInfo>
      </Terms>
    </n398ab4bf91e43a0a550736abedc299f>
    <TaxCatchAll xmlns="87620643-678a-4ec4-b8d1-35ea5295a2f1">
      <Value>10</Value>
      <Value>9</Value>
      <Value>8</Value>
      <Value>7</Value>
    </TaxCatchAll>
    <kf620cb349b946fa81ca1074c0b3c5af xmlns="87620643-678a-4ec4-b8d1-35ea5295a2f1">
      <Terms xmlns="http://schemas.microsoft.com/office/infopath/2007/PartnerControls">
        <TermInfo xmlns="http://schemas.microsoft.com/office/infopath/2007/PartnerControls">
          <TermName xmlns="http://schemas.microsoft.com/office/infopath/2007/PartnerControls">Adult Male Prisons</TermName>
          <TermId xmlns="http://schemas.microsoft.com/office/infopath/2007/PartnerControls">c875596c-b76f-4c2a-a6e7-0a40b452447b</TermId>
        </TermInfo>
      </Terms>
    </kf620cb349b946fa81ca1074c0b3c5af>
    <CategoryDescription xmlns="http://schemas.microsoft.com/sharepoint.v3">A COPP to provide a standardised approach to the management of trans, gender diverse or intersex prisoners in Western Australia (WA) Prisons. </CategoryDescription>
    <_ResourceType xmlns="http://schemas.microsoft.com/sharepoint/v3/fields">Documents</_ResourceType>
    <g2cdfbdd30c849e9bbb5c12aa747ff35 xmlns="87620643-678a-4ec4-b8d1-35ea5295a2f1">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60d2f251-dc34-41a1-bf8e-c8689923972e</TermId>
        </TermInfo>
      </Terms>
    </g2cdfbdd30c849e9bbb5c12aa747ff35>
    <Contributor_x0020_Email xmlns="87620643-678a-4ec4-b8d1-35ea5295a2f1">
      <UserInfo>
        <DisplayName>Nageswaran, Nimilandra</DisplayName>
        <AccountId>20</AccountId>
        <AccountType/>
      </UserInfo>
    </Contributor_x0020_Email>
    <Date_x0020_Valid_x0020_From xmlns="87620643-678a-4ec4-b8d1-35ea5295a2f1" xsi:nil="true"/>
    <_DCDateCreated xmlns="http://schemas.microsoft.com/sharepoint/v3/fields"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CS Document" ma:contentTypeID="0x010100C5D63A055CE82242A2E4B837C82D470C00F0D83A50F2144C42ACB5D0D7865205AD" ma:contentTypeVersion="3" ma:contentTypeDescription="" ma:contentTypeScope="" ma:versionID="42bbab49f36ed8fec9b3c3a5d5a50fb9">
  <xsd:schema xmlns:xsd="http://www.w3.org/2001/XMLSchema" xmlns:xs="http://www.w3.org/2001/XMLSchema" xmlns:p="http://schemas.microsoft.com/office/2006/metadata/properties" xmlns:ns2="87620643-678a-4ec4-b8d1-35ea5295a2f1" xmlns:ns3="http://schemas.microsoft.com/sharepoint.v3" xmlns:ns4="http://schemas.microsoft.com/sharepoint/v3/fields" targetNamespace="http://schemas.microsoft.com/office/2006/metadata/properties" ma:root="true" ma:fieldsID="5803bea382f296392a5d9361e4ac8430" ns2:_="" ns3:_="" ns4:_="">
    <xsd:import namespace="87620643-678a-4ec4-b8d1-35ea5295a2f1"/>
    <xsd:import namespace="http://schemas.microsoft.com/sharepoint.v3"/>
    <xsd:import namespace="http://schemas.microsoft.com/sharepoint/v3/fields"/>
    <xsd:element name="properties">
      <xsd:complexType>
        <xsd:sequence>
          <xsd:element name="documentManagement">
            <xsd:complexType>
              <xsd:all>
                <xsd:element ref="ns2:TaxCatchAll" minOccurs="0"/>
                <xsd:element ref="ns2:TaxCatchAllLabel" minOccurs="0"/>
                <xsd:element ref="ns3:CategoryDescription"/>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element ref="ns2:n398ab4bf91e43a0a550736abedc299f" minOccurs="0"/>
                <xsd:element ref="ns2:kf620cb349b946fa81ca1074c0b3c5af" minOccurs="0"/>
                <xsd:element ref="ns2:g2cdfbdd30c849e9bbb5c12aa747ff35" minOccurs="0"/>
                <xsd:element ref="ns2:pa8a0a93780a4945b3173f20d8e4505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620643-678a-4ec4-b8d1-35ea5295a2f1" elementFormDefault="qualified">
    <xsd:import namespace="http://schemas.microsoft.com/office/2006/documentManagement/types"/>
    <xsd:import namespace="http://schemas.microsoft.com/office/infopath/2007/PartnerControls"/>
    <xsd:element name="TaxCatchAll" ma:index="2" nillable="true" ma:displayName="Taxonomy Catch All Column" ma:hidden="true" ma:list="{4b0680b8-824f-4913-9105-d98a88a20ba5}" ma:internalName="TaxCatchAll" ma:showField="CatchAllData"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TaxCatchAllLabel" ma:index="3" nillable="true" ma:displayName="Taxonomy Catch All Column1" ma:hidden="true" ma:list="{4b0680b8-824f-4913-9105-d98a88a20ba5}" ma:internalName="TaxCatchAllLabel" ma:readOnly="true" ma:showField="CatchAllDataLabel"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Published_x0020_Year" ma:index="14" nillable="true" ma:displayName="Published Year" ma:description="Year document was published" ma:internalName="Published_x0020_Year">
      <xsd:simpleType>
        <xsd:restriction base="dms:Text">
          <xsd:maxLength value="4"/>
        </xsd:restriction>
      </xsd:simpleType>
    </xsd:element>
    <xsd:element name="Contributor_x0020_Name" ma:index="15" ma:displayName="Content Owner Name" ma:list="UserInfo" ma:SharePointGroup="4"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16" ma:displayName="Content Owner Email" ma:list="UserInfo" ma:SharePointGroup="4"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17" nillable="true" ma:displayName="Content Owner Position" ma:default="Senior Project Officer" ma:internalName="Position">
      <xsd:simpleType>
        <xsd:restriction base="dms:Text">
          <xsd:maxLength value="255"/>
        </xsd:restriction>
      </xsd:simpleType>
    </xsd:element>
    <xsd:element name="Date_x0020_Valid_x0020_From" ma:index="18" nillable="true" ma:displayName="Date Valid From" ma:format="DateOnly" ma:internalName="Date_x0020_Valid_x0020_From">
      <xsd:simpleType>
        <xsd:restriction base="dms:DateTime"/>
      </xsd:simpleType>
    </xsd:element>
    <xsd:element name="Date_x0020_Valid_x0020_To" ma:index="19" nillable="true" ma:displayName="Date Valid To" ma:format="DateOnly" ma:internalName="Date_x0020_Valid_x0020_To">
      <xsd:simpleType>
        <xsd:restriction base="dms:DateTime"/>
      </xsd:simpleType>
    </xsd:element>
    <xsd:element name="n398ab4bf91e43a0a550736abedc299f" ma:index="28" ma:taxonomy="true" ma:internalName="n398ab4bf91e43a0a550736abedc299f" ma:taxonomyFieldName="Creator" ma:displayName="Creator" ma:readOnly="false" ma:default="10;#Advisory Services|8cc1496a-6584-483e-8dcd-3e26a031bf44" ma:fieldId="{7398ab4b-f91e-43a0-a550-736abedc299f}" ma:sspId="15230902-a580-4ba6-8738-a56353c9ac26" ma:termSetId="db825202-8d87-4fb0-82a3-a2584b4b734f" ma:anchorId="00000000-0000-0000-0000-000000000000" ma:open="true" ma:isKeyword="false">
      <xsd:complexType>
        <xsd:sequence>
          <xsd:element ref="pc:Terms" minOccurs="0" maxOccurs="1"/>
        </xsd:sequence>
      </xsd:complexType>
    </xsd:element>
    <xsd:element name="kf620cb349b946fa81ca1074c0b3c5af" ma:index="29" ma:taxonomy="true" ma:internalName="kf620cb349b946fa81ca1074c0b3c5af" ma:taxonomyFieldName="Business_x0020_Area" ma:displayName="Business Area" ma:readOnly="false" ma:default="7;#Strategic Communications|f79bcab4-4348-403e-ad4c-9761a12bb89b" ma:fieldId="{4f620cb3-49b9-46fa-81ca-1074c0b3c5af}" ma:sspId="15230902-a580-4ba6-8738-a56353c9ac26" ma:termSetId="024c30ba-3ff2-4f82-a3e0-2a184e26e3f4" ma:anchorId="00000000-0000-0000-0000-000000000000" ma:open="true" ma:isKeyword="false">
      <xsd:complexType>
        <xsd:sequence>
          <xsd:element ref="pc:Terms" minOccurs="0" maxOccurs="1"/>
        </xsd:sequence>
      </xsd:complexType>
    </xsd:element>
    <xsd:element name="g2cdfbdd30c849e9bbb5c12aa747ff35" ma:index="30" ma:taxonomy="true" ma:internalName="g2cdfbdd30c849e9bbb5c12aa747ff35" ma:taxonomyFieldName="Function" ma:displayName="Function" ma:readOnly="false" ma:default="8;#Community Relations|ffba8bc2-640c-4bfe-8f63-b1fc456e246a" ma:fieldId="{02cdfbdd-30c8-49e9-bbb5-c12aa747ff35}" ma:sspId="15230902-a580-4ba6-8738-a56353c9ac26" ma:termSetId="db5e8662-1551-49d8-8316-0f9cfc338ee6" ma:anchorId="00000000-0000-0000-0000-000000000000" ma:open="true" ma:isKeyword="false">
      <xsd:complexType>
        <xsd:sequence>
          <xsd:element ref="pc:Terms" minOccurs="0" maxOccurs="1"/>
        </xsd:sequence>
      </xsd:complexType>
    </xsd:element>
    <xsd:element name="pa8a0a93780a4945b3173f20d8e45055" ma:index="31" ma:taxonomy="true" ma:internalName="pa8a0a93780a4945b3173f20d8e45055" ma:taxonomyFieldName="Document_x0020_Type" ma:displayName="Document Type" ma:readOnly="false" ma:default="9;#Templates|d73d990e-b5bb-4bad-9fd6-d25e3a2f8bb9" ma:fieldId="{9a8a0a93-780a-4945-b317-3f20d8e45055}" ma:sspId="15230902-a580-4ba6-8738-a56353c9ac26" ma:termSetId="5676f146-e57d-45f4-b6ef-92b031275e3d"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7"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1"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3"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0" nillable="true" ma:displayName="Date Created" ma:description="The date on which this resource was created" ma:format="DateTime" ma:internalName="_DCDateCreated">
      <xsd:simpleType>
        <xsd:restriction base="dms:DateTime"/>
      </xsd:simpleType>
    </xsd:element>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axOccurs="1" ma:index="1" ma:displayName="Title"/>
        <xsd:element ref="dc:subject" minOccurs="0" maxOccurs="1" ma:index="8" ma:displayName="Subject"/>
        <xsd:element ref="dc:description" minOccurs="0" maxOccurs="1"/>
        <xsd:element name="keywords" maxOccurs="1" ma:index="9" ma:displayName="Keywords">
          <xsd:simpleType xmlns:xs="http://www.w3.org/2001/XMLSchema">
            <xsd:restriction base="xsd:string">
              <xsd:minLength value="1"/>
            </xsd:restriction>
          </xsd:simpleType>
        </xsd:element>
        <xsd:element ref="dc:language" minOccurs="0" maxOccurs="1"/>
        <xsd:element name="category" minOccurs="0" maxOccurs="1" type="xsd:string" ma:index="12"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71D0D4-FBD3-4076-A952-B1BC63707D36}">
  <ds:schemaRefs>
    <ds:schemaRef ds:uri="Microsoft.SharePoint.Taxonomy.ContentTypeSync"/>
  </ds:schemaRefs>
</ds:datastoreItem>
</file>

<file path=customXml/itemProps2.xml><?xml version="1.0" encoding="utf-8"?>
<ds:datastoreItem xmlns:ds="http://schemas.openxmlformats.org/officeDocument/2006/customXml" ds:itemID="{0ABA891C-4256-48AE-87F2-A7810B92F0A6}">
  <ds:schemaRefs>
    <ds:schemaRef ds:uri="http://schemas.openxmlformats.org/officeDocument/2006/bibliography"/>
  </ds:schemaRefs>
</ds:datastoreItem>
</file>

<file path=customXml/itemProps3.xml><?xml version="1.0" encoding="utf-8"?>
<ds:datastoreItem xmlns:ds="http://schemas.openxmlformats.org/officeDocument/2006/customXml" ds:itemID="{37D31270-8447-466A-B9FE-DA2C0C9A5A75}">
  <ds:schemaRefs>
    <ds:schemaRef ds:uri="http://schemas.microsoft.com/sharepoint/v3/fields"/>
    <ds:schemaRef ds:uri="http://schemas.openxmlformats.org/package/2006/metadata/core-properties"/>
    <ds:schemaRef ds:uri="http://purl.org/dc/terms/"/>
    <ds:schemaRef ds:uri="http://schemas.microsoft.com/office/2006/documentManagement/types"/>
    <ds:schemaRef ds:uri="http://schemas.microsoft.com/sharepoint.v3"/>
    <ds:schemaRef ds:uri="87620643-678a-4ec4-b8d1-35ea5295a2f1"/>
    <ds:schemaRef ds:uri="http://purl.org/dc/elements/1.1/"/>
    <ds:schemaRef ds:uri="http://schemas.microsoft.com/office/2006/metadata/properti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734891CD-0402-4469-9D8D-E9985E0D0E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620643-678a-4ec4-b8d1-35ea5295a2f1"/>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B0FFF2-7B4A-4717-AA7C-B8857DAA5C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5193</Words>
  <Characters>29606</Characters>
  <Application>Microsoft Office Word</Application>
  <DocSecurity>12</DocSecurity>
  <Lines>246</Lines>
  <Paragraphs>69</Paragraphs>
  <ScaleCrop>false</ScaleCrop>
  <HeadingPairs>
    <vt:vector size="2" baseType="variant">
      <vt:variant>
        <vt:lpstr>Title</vt:lpstr>
      </vt:variant>
      <vt:variant>
        <vt:i4>1</vt:i4>
      </vt:variant>
    </vt:vector>
  </HeadingPairs>
  <TitlesOfParts>
    <vt:vector size="1" baseType="lpstr">
      <vt:lpstr>COPP 4.6 Trans, Gender Diverse and Intersex Prisoners</vt:lpstr>
    </vt:vector>
  </TitlesOfParts>
  <Manager>Scott.Rumbold@justice.wa.gov.au</Manager>
  <Company>Department of Justice</Company>
  <LinksUpToDate>false</LinksUpToDate>
  <CharactersWithSpaces>34730</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 4.6 Trans, Gender Diverse and Intersex Prisoners</dc:title>
  <dc:subject>Rules</dc:subject>
  <dc:creator>Geiles, Stephen</dc:creator>
  <cp:keywords>COPP; Commissioner's Operating Policy and Procedure; COPPs; Rule; Rules; Western Australia; WA; Prison; Prisons; Offender; Jail; Gaol; Trans; Gender; Sex; Intersex; Diverse; Identity; Identify.</cp:keywords>
  <dc:description/>
  <cp:lastModifiedBy>Smith, Daniel</cp:lastModifiedBy>
  <cp:revision>2</cp:revision>
  <cp:lastPrinted>2021-08-31T07:19:00Z</cp:lastPrinted>
  <dcterms:created xsi:type="dcterms:W3CDTF">2024-03-06T06:54:00Z</dcterms:created>
  <dcterms:modified xsi:type="dcterms:W3CDTF">2024-03-06T06: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D63A055CE82242A2E4B837C82D470C00F0D83A50F2144C42ACB5D0D7865205AD</vt:lpwstr>
  </property>
  <property fmtid="{D5CDD505-2E9C-101B-9397-08002B2CF9AE}" pid="3" name="Creator">
    <vt:lpwstr>10;#Advisory Services|8cc1496a-6584-483e-8dcd-3e26a031bf44</vt:lpwstr>
  </property>
  <property fmtid="{D5CDD505-2E9C-101B-9397-08002B2CF9AE}" pid="4" name="Document Type">
    <vt:lpwstr>9;#Templates|d73d990e-b5bb-4bad-9fd6-d25e3a2f8bb9</vt:lpwstr>
  </property>
  <property fmtid="{D5CDD505-2E9C-101B-9397-08002B2CF9AE}" pid="5" name="Function">
    <vt:lpwstr>8;#Community Relations|ffba8bc2-640c-4bfe-8f63-b1fc456e246a</vt:lpwstr>
  </property>
  <property fmtid="{D5CDD505-2E9C-101B-9397-08002B2CF9AE}" pid="6" name="Business Area">
    <vt:lpwstr>7;#Strategic Communications|f79bcab4-4348-403e-ad4c-9761a12bb89b</vt:lpwstr>
  </property>
  <property fmtid="{D5CDD505-2E9C-101B-9397-08002B2CF9AE}" pid="7" name="Base Target">
    <vt:lpwstr>_blank</vt:lpwstr>
  </property>
</Properties>
</file>